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DC7B8B" w:rsidTr="003D3E87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bookmarkStart w:id="0" w:name="_GoBack"/>
          <w:bookmarkEnd w:id="0"/>
          <w:p w:rsidR="003D3E87" w:rsidRPr="00516AEA" w:rsidRDefault="004D2C37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3D3E87" w:rsidRPr="00516AEA" w:rsidRDefault="004D2C37">
            <w:pPr>
              <w:pStyle w:val="AbsenderTitel"/>
            </w:pPr>
            <w:r w:rsidRPr="00516AEA">
              <w:instrText>= "" "" "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3D3E87" w:rsidRPr="00516AEA" w:rsidRDefault="004D2C37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:rsidR="00DC7B8B" w:rsidRPr="00516AEA" w:rsidRDefault="004D2C37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:rsidR="003D3E87" w:rsidRPr="00516AEA" w:rsidRDefault="004D2C37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DC7B8B" w:rsidTr="003F1E05">
        <w:trPr>
          <w:trHeight w:val="841"/>
        </w:trPr>
        <w:tc>
          <w:tcPr>
            <w:tcW w:w="2620" w:type="dxa"/>
          </w:tcPr>
          <w:p w:rsidR="003F1E05" w:rsidRDefault="004D2C37" w:rsidP="003F1E05">
            <w:pPr>
              <w:pStyle w:val="CityDate"/>
            </w:pPr>
            <w:r w:rsidRPr="006D655A">
              <w:t>Gemeinde-Logo</w:t>
            </w:r>
          </w:p>
        </w:tc>
      </w:tr>
    </w:tbl>
    <w:p w:rsidR="003D3E87" w:rsidRPr="00516AEA" w:rsidRDefault="00AF3AE3" w:rsidP="00516AEA">
      <w:pPr>
        <w:pStyle w:val="CityDate"/>
        <w:sectPr w:rsidR="003D3E87" w:rsidRPr="00516AEA" w:rsidSect="00BE2F97">
          <w:headerReference w:type="default" r:id="rId10"/>
          <w:footerReference w:type="default" r:id="rId11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:rsidR="004D2C37" w:rsidRPr="004C7FE4" w:rsidRDefault="004D2C37" w:rsidP="00395432">
      <w:pPr>
        <w:pStyle w:val="Betreff"/>
        <w:rPr>
          <w:rFonts w:ascii="Arial" w:hAnsi="Arial" w:cs="Arial"/>
          <w:sz w:val="26"/>
          <w:szCs w:val="26"/>
        </w:rPr>
      </w:pPr>
      <w:bookmarkStart w:id="4" w:name="Text"/>
      <w:r w:rsidRPr="004C7FE4">
        <w:rPr>
          <w:rFonts w:ascii="Arial" w:hAnsi="Arial" w:cs="Arial"/>
          <w:sz w:val="26"/>
          <w:szCs w:val="26"/>
        </w:rPr>
        <w:t>Beurteilungs- und Fördergespräch</w:t>
      </w:r>
      <w:r w:rsidR="004C7FE4" w:rsidRPr="004C7FE4">
        <w:rPr>
          <w:rFonts w:ascii="Arial" w:hAnsi="Arial" w:cs="Arial"/>
          <w:sz w:val="26"/>
          <w:szCs w:val="26"/>
        </w:rPr>
        <w:t xml:space="preserve"> Schuldienst</w:t>
      </w:r>
    </w:p>
    <w:p w:rsidR="004D2C37" w:rsidRDefault="004D2C37" w:rsidP="00395432">
      <w:pPr>
        <w:pStyle w:val="Betreff"/>
        <w:rPr>
          <w:sz w:val="26"/>
          <w:szCs w:val="26"/>
        </w:rPr>
      </w:pPr>
      <w:r>
        <w:rPr>
          <w:sz w:val="26"/>
          <w:szCs w:val="26"/>
        </w:rPr>
        <w:t>Mitarbeitende Schulpsychologischer</w:t>
      </w:r>
      <w:r w:rsidR="00B90463">
        <w:rPr>
          <w:sz w:val="26"/>
          <w:szCs w:val="26"/>
        </w:rPr>
        <w:t xml:space="preserve"> D</w:t>
      </w:r>
      <w:r>
        <w:rPr>
          <w:sz w:val="26"/>
          <w:szCs w:val="26"/>
        </w:rPr>
        <w:t>ienst</w:t>
      </w:r>
    </w:p>
    <w:p w:rsidR="008940CD" w:rsidRPr="00516AEA" w:rsidRDefault="00AF3AE3" w:rsidP="008940C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DC7B8B" w:rsidTr="00661349">
        <w:tc>
          <w:tcPr>
            <w:tcW w:w="2268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8940CD" w:rsidRPr="008940CD" w:rsidRDefault="00AF3AE3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c>
          <w:tcPr>
            <w:tcW w:w="2268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8940CD" w:rsidRPr="008940CD" w:rsidRDefault="00AF3AE3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c>
          <w:tcPr>
            <w:tcW w:w="2268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chuldiens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8940CD" w:rsidRPr="008940CD" w:rsidRDefault="00AF3AE3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c>
          <w:tcPr>
            <w:tcW w:w="2268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auto"/>
          </w:tcPr>
          <w:p w:rsidR="008940CD" w:rsidRPr="008940CD" w:rsidRDefault="00AF3AE3" w:rsidP="000E2F1C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4D2C37">
              <w:rPr>
                <w:rFonts w:cs="Arial"/>
              </w:rPr>
              <w:t xml:space="preserve"> </w:t>
            </w:r>
            <w:r w:rsidR="004D2C37"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auto"/>
              </w:tcPr>
              <w:p w:rsidR="008940CD" w:rsidRPr="008940CD" w:rsidRDefault="004D2C37" w:rsidP="000E2F1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DC7B8B" w:rsidTr="00661349">
        <w:tc>
          <w:tcPr>
            <w:tcW w:w="2268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auto"/>
          </w:tcPr>
          <w:p w:rsidR="008940CD" w:rsidRPr="008940CD" w:rsidRDefault="004D2C37" w:rsidP="008940C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:rsidR="00E40B8F" w:rsidRPr="00646296" w:rsidRDefault="00AF3AE3" w:rsidP="00646296">
      <w:pPr>
        <w:pStyle w:val="berschrift3oNr"/>
        <w:rPr>
          <w:b w:val="0"/>
        </w:rPr>
      </w:pPr>
    </w:p>
    <w:p w:rsidR="0080710E" w:rsidRPr="00516AEA" w:rsidRDefault="004D2C37" w:rsidP="00014169">
      <w:pPr>
        <w:pStyle w:val="berschrift3oNr"/>
      </w:pPr>
      <w:r>
        <w:t>1. Selbsteinschätzung Mitarbeitend</w:t>
      </w:r>
      <w:r w:rsidRPr="006F7110">
        <w:t>e/r</w:t>
      </w:r>
    </w:p>
    <w:p w:rsidR="00DF70B7" w:rsidRDefault="004D2C37" w:rsidP="00DF70B7">
      <w:pPr>
        <w:rPr>
          <w:rFonts w:cs="Arial"/>
        </w:rPr>
      </w:pPr>
      <w:r>
        <w:t>Auf der Grundlage: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2427935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Mitarbeitende/r-Portfolio</w:t>
      </w:r>
      <w:r>
        <w:rPr>
          <w:rFonts w:cs="Arial"/>
        </w:rPr>
        <w:br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781999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Jugendliche</w:t>
      </w:r>
      <w:r>
        <w:rPr>
          <w:rFonts w:cs="Arial"/>
        </w:rPr>
        <w:tab/>
      </w:r>
      <w:sdt>
        <w:sdtPr>
          <w:rPr>
            <w:rFonts w:cs="Arial"/>
          </w:rPr>
          <w:id w:val="-5066763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ollegen/innen</w:t>
      </w:r>
    </w:p>
    <w:p w:rsidR="00DF70B7" w:rsidRDefault="004D2C37" w:rsidP="00DF70B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8253899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</w:p>
    <w:p w:rsidR="00DF70B7" w:rsidRPr="007E19E7" w:rsidRDefault="00AF3AE3" w:rsidP="00DF70B7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DC7B8B" w:rsidTr="00661349">
        <w:trPr>
          <w:trHeight w:val="1598"/>
        </w:trPr>
        <w:tc>
          <w:tcPr>
            <w:tcW w:w="9322" w:type="dxa"/>
            <w:shd w:val="clear" w:color="auto" w:fill="auto"/>
          </w:tcPr>
          <w:p w:rsidR="008940CD" w:rsidRPr="008940CD" w:rsidRDefault="004D2C37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rPr>
          <w:trHeight w:val="1566"/>
        </w:trPr>
        <w:tc>
          <w:tcPr>
            <w:tcW w:w="9322" w:type="dxa"/>
            <w:shd w:val="clear" w:color="auto" w:fill="auto"/>
          </w:tcPr>
          <w:p w:rsidR="008940CD" w:rsidRPr="008940CD" w:rsidRDefault="004D2C37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Was ist mir 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8940CD" w:rsidRPr="008940CD" w:rsidRDefault="00AF3AE3" w:rsidP="008940C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E40B8F" w:rsidRPr="00646296" w:rsidRDefault="00AF3AE3" w:rsidP="00014169">
      <w:pPr>
        <w:pStyle w:val="berschrift3oNr"/>
        <w:rPr>
          <w:b w:val="0"/>
        </w:rPr>
      </w:pPr>
    </w:p>
    <w:p w:rsidR="0080710E" w:rsidRPr="00516AEA" w:rsidRDefault="004D2C37" w:rsidP="00014169">
      <w:pPr>
        <w:pStyle w:val="berschrift3oNr"/>
      </w:pPr>
      <w:r>
        <w:t xml:space="preserve">2. Kompetenz-, Leistungs- und Verhaltensbeurteilung </w:t>
      </w:r>
      <w:r w:rsidRPr="00BC69C1">
        <w:rPr>
          <w:b w:val="0"/>
          <w:sz w:val="20"/>
        </w:rPr>
        <w:t>(Fremdbeurteilung)</w:t>
      </w:r>
    </w:p>
    <w:p w:rsidR="0080710E" w:rsidRDefault="004D2C37" w:rsidP="005D26C7">
      <w:pPr>
        <w:rPr>
          <w:rFonts w:cs="Arial"/>
        </w:rPr>
      </w:pPr>
      <w:r>
        <w:t>Auf der Grundlage: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Berufsauftrag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ensenvereinbarung</w:t>
      </w:r>
    </w:p>
    <w:p w:rsidR="008940CD" w:rsidRDefault="004D2C37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such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urteilung</w:t>
      </w:r>
    </w:p>
    <w:p w:rsidR="008940CD" w:rsidRDefault="004D2C37" w:rsidP="005D26C7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Jugendliche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:rsidR="00DF70B7" w:rsidRDefault="004D2C37" w:rsidP="00DF70B7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:rsidR="00E40B8F" w:rsidRDefault="004D2C37">
      <w:r>
        <w:br w:type="page"/>
      </w:r>
    </w:p>
    <w:p w:rsidR="0080710E" w:rsidRPr="00BC69C1" w:rsidRDefault="004D2C37" w:rsidP="00AC5E92">
      <w:pPr>
        <w:ind w:left="426" w:hanging="426"/>
        <w:rPr>
          <w:b/>
          <w:sz w:val="20"/>
        </w:rPr>
      </w:pPr>
      <w:r w:rsidRPr="00BC69C1">
        <w:rPr>
          <w:rFonts w:cs="Arial"/>
          <w:b/>
          <w:sz w:val="24"/>
          <w:szCs w:val="24"/>
        </w:rPr>
        <w:lastRenderedPageBreak/>
        <w:t>2</w:t>
      </w:r>
      <w:r w:rsidRPr="00BC69C1">
        <w:rPr>
          <w:b/>
          <w:sz w:val="24"/>
          <w:szCs w:val="24"/>
        </w:rPr>
        <w:t xml:space="preserve">a) Beurteilung des Umgangs mit der Aufgabe </w:t>
      </w:r>
      <w:r w:rsidRPr="00BC69C1">
        <w:rPr>
          <w:sz w:val="20"/>
        </w:rPr>
        <w:t>(vgl</w:t>
      </w:r>
      <w:r>
        <w:rPr>
          <w:sz w:val="20"/>
        </w:rPr>
        <w:t>. Verordnung, Berufsauftrag und</w:t>
      </w:r>
      <w:r>
        <w:rPr>
          <w:sz w:val="20"/>
        </w:rPr>
        <w:br/>
      </w:r>
      <w:r w:rsidRPr="00BC69C1">
        <w:rPr>
          <w:sz w:val="20"/>
        </w:rPr>
        <w:t>Orientierungsrahmen Schulqualität)</w:t>
      </w:r>
    </w:p>
    <w:p w:rsidR="00FD3DBA" w:rsidRPr="002749F0" w:rsidRDefault="00AF3AE3" w:rsidP="00AC5E92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81"/>
        <w:gridCol w:w="4580"/>
        <w:gridCol w:w="800"/>
      </w:tblGrid>
      <w:tr w:rsidR="00DC7B8B" w:rsidTr="00646296">
        <w:trPr>
          <w:trHeight w:val="360"/>
        </w:trPr>
        <w:tc>
          <w:tcPr>
            <w:tcW w:w="3681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01213B" w:rsidRPr="00FD7344" w:rsidRDefault="004D2C37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01213B" w:rsidRPr="00FD7344" w:rsidRDefault="004D2C37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</w:tcPr>
          <w:p w:rsidR="0001213B" w:rsidRPr="005153B7" w:rsidRDefault="004D2C37" w:rsidP="002E73F3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CD549D">
              <w:rPr>
                <w:rFonts w:cs="Arial"/>
                <w:b/>
                <w:sz w:val="18"/>
                <w:szCs w:val="18"/>
                <w:lang w:eastAsia="de-DE"/>
              </w:rPr>
              <w:t>I – V</w:t>
            </w:r>
            <w:r w:rsidRPr="00D478B5">
              <w:rPr>
                <w:rFonts w:cs="Arial"/>
                <w:b/>
                <w:sz w:val="18"/>
                <w:szCs w:val="18"/>
                <w:lang w:eastAsia="de-DE"/>
              </w:rPr>
              <w:t xml:space="preserve"> </w:t>
            </w:r>
          </w:p>
        </w:tc>
      </w:tr>
      <w:tr w:rsidR="00DC7B8B" w:rsidTr="00646296">
        <w:trPr>
          <w:trHeight w:val="360"/>
        </w:trPr>
        <w:tc>
          <w:tcPr>
            <w:tcW w:w="3681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4D2C37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CD549D">
              <w:rPr>
                <w:rFonts w:cs="Arial"/>
                <w:b/>
                <w:sz w:val="20"/>
                <w:lang w:eastAsia="de-DE"/>
              </w:rPr>
              <w:t>Arbeitsfeld</w:t>
            </w:r>
            <w:r>
              <w:rPr>
                <w:rFonts w:cs="Arial"/>
                <w:b/>
                <w:sz w:val="20"/>
                <w:lang w:eastAsia="de-DE"/>
              </w:rPr>
              <w:t xml:space="preserve"> 1</w:t>
            </w:r>
          </w:p>
          <w:p w:rsidR="00646296" w:rsidRPr="00646296" w:rsidRDefault="004D2C37" w:rsidP="0064629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CD549D">
              <w:rPr>
                <w:rFonts w:cs="Arial"/>
                <w:b/>
                <w:sz w:val="20"/>
                <w:lang w:eastAsia="de-DE"/>
              </w:rPr>
              <w:t>Kind, Erziehungsberechtigte, Lehrperson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AF3AE3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auto"/>
          </w:tcPr>
          <w:p w:rsidR="00661349" w:rsidRPr="00CD549D" w:rsidRDefault="00AF3AE3" w:rsidP="002E73F3">
            <w:pPr>
              <w:spacing w:before="60"/>
              <w:rPr>
                <w:rFonts w:cs="Arial"/>
                <w:b/>
                <w:sz w:val="18"/>
                <w:szCs w:val="18"/>
                <w:lang w:eastAsia="de-DE"/>
              </w:rPr>
            </w:pPr>
          </w:p>
        </w:tc>
      </w:tr>
      <w:tr w:rsidR="00DC7B8B" w:rsidTr="00646296">
        <w:trPr>
          <w:trHeight w:val="1846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93064A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erät</w:t>
            </w:r>
            <w:r w:rsidRPr="00E40B8F">
              <w:rPr>
                <w:rFonts w:cs="Arial"/>
                <w:sz w:val="20"/>
                <w:lang w:eastAsia="de-DE"/>
              </w:rPr>
              <w:t xml:space="preserve"> Erziehungsberechtigte, Lehrpersonen, Lernende und Schulbehörden bei erzieherischen, psychischen und schulischen Problemen von Lernenden</w:t>
            </w:r>
          </w:p>
          <w:p w:rsidR="002816E4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klärt</w:t>
            </w:r>
            <w:r w:rsidRPr="00E40B8F">
              <w:rPr>
                <w:rFonts w:cs="Arial"/>
                <w:sz w:val="20"/>
                <w:lang w:eastAsia="de-DE"/>
              </w:rPr>
              <w:t xml:space="preserve"> Schuleignung, Sonderschulbedürftigkeit, Lern-, Leistungs- und Verhaltensstörunge</w:t>
            </w:r>
            <w:r>
              <w:rPr>
                <w:rFonts w:cs="Arial"/>
                <w:sz w:val="20"/>
                <w:lang w:eastAsia="de-DE"/>
              </w:rPr>
              <w:t>n bei Lernenden ab und empfiehlt oder beantragt</w:t>
            </w:r>
            <w:r w:rsidRPr="00E40B8F">
              <w:rPr>
                <w:rFonts w:cs="Arial"/>
                <w:sz w:val="20"/>
                <w:lang w:eastAsia="de-DE"/>
              </w:rPr>
              <w:t xml:space="preserve"> geeignete Massnahmen</w:t>
            </w:r>
          </w:p>
          <w:p w:rsidR="0093064A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führt</w:t>
            </w:r>
            <w:r w:rsidRPr="00E40B8F">
              <w:rPr>
                <w:rFonts w:cs="Arial"/>
                <w:sz w:val="20"/>
                <w:lang w:eastAsia="de-DE"/>
              </w:rPr>
              <w:t xml:space="preserve"> Potenzialanalysen zur kognitiven und zur sozial-emotionalen Entwicklung durch</w:t>
            </w:r>
          </w:p>
          <w:p w:rsidR="0093064A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ehandelt</w:t>
            </w:r>
            <w:r w:rsidRPr="00E40B8F">
              <w:rPr>
                <w:rFonts w:cs="Arial"/>
                <w:sz w:val="20"/>
                <w:lang w:eastAsia="de-DE"/>
              </w:rPr>
              <w:t xml:space="preserve"> Lern-, Leistungs- und Verhaltensstörungen von Lernenden</w:t>
            </w:r>
          </w:p>
          <w:p w:rsidR="00AE727B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nformiert</w:t>
            </w:r>
            <w:r w:rsidRPr="00E40B8F">
              <w:rPr>
                <w:rFonts w:cs="Arial"/>
                <w:sz w:val="20"/>
                <w:lang w:eastAsia="de-DE"/>
              </w:rPr>
              <w:t xml:space="preserve"> Erziehungsberechtigte, Lehrpersonen und Schulbehörden über schulpsychologische Probleme von Lernenden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führt</w:t>
            </w:r>
            <w:r w:rsidRPr="00E40B8F">
              <w:rPr>
                <w:rFonts w:cs="Arial"/>
                <w:sz w:val="20"/>
                <w:lang w:eastAsia="de-DE"/>
              </w:rPr>
              <w:t xml:space="preserve"> Klasseninterventionen durch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arbeitet</w:t>
            </w:r>
            <w:r w:rsidRPr="00E40B8F">
              <w:rPr>
                <w:rFonts w:cs="Arial"/>
                <w:sz w:val="20"/>
                <w:lang w:eastAsia="de-DE"/>
              </w:rPr>
              <w:t xml:space="preserve"> mit den Aufsichtsorganen, den Schulleitungen, den anderen Schulpsychologischen Diensten, dem kantonalen Fachdienst, mit Beratungsstellen und dem Kinder-und Jugendpsychiatrischen Dienst zusammen 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erstellt die notwendigen Berichte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wertet die Testergebnisse aus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dokumentiert den Verlauf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ereitet die Besprechungen vor und bearbeitet sie nach</w:t>
            </w:r>
          </w:p>
          <w:p w:rsidR="00891722" w:rsidRPr="00E40B8F" w:rsidRDefault="004D2C37" w:rsidP="00E40B8F">
            <w:pPr>
              <w:pStyle w:val="Listenabsatz"/>
              <w:numPr>
                <w:ilvl w:val="0"/>
                <w:numId w:val="17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erledigt </w:t>
            </w:r>
            <w:r w:rsidRPr="00E40B8F">
              <w:rPr>
                <w:rFonts w:cs="Arial"/>
                <w:sz w:val="20"/>
                <w:lang w:eastAsia="de-DE"/>
              </w:rPr>
              <w:t>weitere administrative Arbeiten</w:t>
            </w:r>
          </w:p>
          <w:p w:rsidR="009A12AE" w:rsidRPr="00630656" w:rsidRDefault="00AF3AE3" w:rsidP="009A12AE">
            <w:pPr>
              <w:pStyle w:val="Listenabsatz"/>
              <w:spacing w:before="60" w:after="60"/>
              <w:ind w:left="142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6295B" w:rsidRPr="002E73F3" w:rsidRDefault="00AF3AE3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6295B" w:rsidRPr="002E73F3" w:rsidRDefault="00AF3AE3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46296">
        <w:trPr>
          <w:trHeight w:val="671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Pr="00B70383" w:rsidRDefault="004D2C37" w:rsidP="00007B3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Pr="00A75B5A" w:rsidRDefault="004D2C37" w:rsidP="002E73F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A75B5A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Pr="002E73F3" w:rsidRDefault="004D2C37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 - V</w:t>
            </w:r>
          </w:p>
        </w:tc>
      </w:tr>
      <w:tr w:rsidR="00DC7B8B" w:rsidTr="00646296">
        <w:trPr>
          <w:trHeight w:val="504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25292" w:rsidRDefault="004D2C37" w:rsidP="00125292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 xml:space="preserve">Arbeitsfeld </w:t>
            </w:r>
            <w:r>
              <w:rPr>
                <w:rFonts w:cs="Arial"/>
                <w:b/>
                <w:sz w:val="20"/>
                <w:lang w:eastAsia="de-DE"/>
              </w:rPr>
              <w:t xml:space="preserve">2 </w:t>
            </w:r>
          </w:p>
          <w:p w:rsidR="00661349" w:rsidRDefault="004D2C37" w:rsidP="00125292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Schul- und Fachdienst, Schule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AF3AE3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AF3AE3" w:rsidP="002E73F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46296"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25292" w:rsidRPr="00346AE1" w:rsidRDefault="004D2C37" w:rsidP="00125292">
            <w:pPr>
              <w:pStyle w:val="Listenabsatz"/>
              <w:numPr>
                <w:ilvl w:val="0"/>
                <w:numId w:val="18"/>
              </w:numPr>
              <w:rPr>
                <w:sz w:val="20"/>
              </w:rPr>
            </w:pPr>
            <w:r w:rsidRPr="00346AE1">
              <w:rPr>
                <w:sz w:val="20"/>
              </w:rPr>
              <w:t>übernimm</w:t>
            </w:r>
            <w:r>
              <w:rPr>
                <w:sz w:val="20"/>
              </w:rPr>
              <w:t>t Aufgaben innerhalb des Teams</w:t>
            </w:r>
          </w:p>
          <w:p w:rsidR="00125292" w:rsidRDefault="004D2C37" w:rsidP="00125292">
            <w:pPr>
              <w:pStyle w:val="Listenabsatz"/>
              <w:numPr>
                <w:ilvl w:val="0"/>
                <w:numId w:val="18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nimmt </w:t>
            </w:r>
            <w:r w:rsidRPr="001C1871">
              <w:rPr>
                <w:sz w:val="20"/>
              </w:rPr>
              <w:t>aktiv</w:t>
            </w:r>
            <w:r>
              <w:rPr>
                <w:sz w:val="20"/>
              </w:rPr>
              <w:t xml:space="preserve"> </w:t>
            </w:r>
            <w:r w:rsidRPr="00346AE1">
              <w:rPr>
                <w:sz w:val="20"/>
              </w:rPr>
              <w:t>an Entwicklungsproze</w:t>
            </w:r>
            <w:r>
              <w:rPr>
                <w:sz w:val="20"/>
              </w:rPr>
              <w:t>ssen und Meinungsbildung teil</w:t>
            </w:r>
          </w:p>
          <w:p w:rsidR="00125292" w:rsidRPr="00346AE1" w:rsidRDefault="004D2C37" w:rsidP="00125292">
            <w:pPr>
              <w:pStyle w:val="Listenabsatz"/>
              <w:numPr>
                <w:ilvl w:val="0"/>
                <w:numId w:val="18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orientiert </w:t>
            </w:r>
            <w:r>
              <w:rPr>
                <w:sz w:val="20"/>
              </w:rPr>
              <w:t>angemessen die Schuldienstleitung und</w:t>
            </w:r>
            <w:r w:rsidRPr="00346AE1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die Schulleitungen </w:t>
            </w:r>
          </w:p>
          <w:p w:rsidR="00125292" w:rsidRDefault="004D2C37" w:rsidP="00125292">
            <w:pPr>
              <w:pStyle w:val="Listenabsatz"/>
              <w:numPr>
                <w:ilvl w:val="0"/>
                <w:numId w:val="18"/>
              </w:numPr>
              <w:rPr>
                <w:sz w:val="20"/>
              </w:rPr>
            </w:pPr>
            <w:r w:rsidRPr="00346AE1">
              <w:rPr>
                <w:sz w:val="20"/>
              </w:rPr>
              <w:t>nimmt an der Ev</w:t>
            </w:r>
            <w:r>
              <w:rPr>
                <w:sz w:val="20"/>
              </w:rPr>
              <w:t>aluation des Schuldienstes teil</w:t>
            </w:r>
          </w:p>
          <w:p w:rsidR="00125292" w:rsidRDefault="004D2C37" w:rsidP="00125292">
            <w:pPr>
              <w:pStyle w:val="Listenabsatz"/>
              <w:numPr>
                <w:ilvl w:val="0"/>
                <w:numId w:val="18"/>
              </w:numPr>
              <w:rPr>
                <w:sz w:val="20"/>
              </w:rPr>
            </w:pPr>
            <w:r>
              <w:rPr>
                <w:sz w:val="20"/>
              </w:rPr>
              <w:t>pflegt die Nachwuchsförderung</w:t>
            </w:r>
          </w:p>
          <w:p w:rsidR="00125292" w:rsidRPr="001C1871" w:rsidRDefault="004D2C37" w:rsidP="00125292">
            <w:pPr>
              <w:pStyle w:val="Listenabsatz"/>
              <w:numPr>
                <w:ilvl w:val="0"/>
                <w:numId w:val="25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lastRenderedPageBreak/>
              <w:t xml:space="preserve">informiert </w:t>
            </w:r>
            <w:r>
              <w:rPr>
                <w:sz w:val="20"/>
              </w:rPr>
              <w:t xml:space="preserve">im Rahmen der </w:t>
            </w:r>
            <w:r w:rsidRPr="00C54E5A">
              <w:rPr>
                <w:rFonts w:cs="Arial"/>
                <w:sz w:val="20"/>
                <w:lang w:eastAsia="de-DE"/>
              </w:rPr>
              <w:t>Öffentlichkeitsarbeit</w:t>
            </w:r>
            <w:r w:rsidRPr="001C1871">
              <w:rPr>
                <w:sz w:val="20"/>
              </w:rPr>
              <w:t xml:space="preserve"> über Angeb</w:t>
            </w:r>
            <w:r>
              <w:rPr>
                <w:sz w:val="20"/>
              </w:rPr>
              <w:t>ote des Fach- und Schuldienstes</w:t>
            </w:r>
          </w:p>
          <w:p w:rsidR="00891722" w:rsidRPr="00125292" w:rsidRDefault="004D2C37" w:rsidP="00125292">
            <w:pPr>
              <w:pStyle w:val="Listenabsatz"/>
              <w:numPr>
                <w:ilvl w:val="0"/>
                <w:numId w:val="18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b</w:t>
            </w:r>
            <w:r w:rsidRPr="00125292">
              <w:rPr>
                <w:rFonts w:cs="Arial"/>
                <w:sz w:val="20"/>
                <w:lang w:eastAsia="de-DE"/>
              </w:rPr>
              <w:t>ringt ihr Fachwissen in die Schulentwicklung mit ein</w:t>
            </w:r>
          </w:p>
          <w:p w:rsidR="00891722" w:rsidRPr="00C54E5A" w:rsidRDefault="004D2C37" w:rsidP="00125292">
            <w:pPr>
              <w:pStyle w:val="Listenabsatz"/>
              <w:spacing w:before="60" w:after="60"/>
              <w:ind w:left="3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engagiert sich in </w:t>
            </w:r>
            <w:r w:rsidRPr="00C54E5A">
              <w:rPr>
                <w:rFonts w:cs="Arial"/>
                <w:sz w:val="20"/>
                <w:lang w:eastAsia="de-DE"/>
              </w:rPr>
              <w:t>kantonale</w:t>
            </w:r>
            <w:r>
              <w:rPr>
                <w:rFonts w:cs="Arial"/>
                <w:sz w:val="20"/>
                <w:lang w:eastAsia="de-DE"/>
              </w:rPr>
              <w:t>n</w:t>
            </w:r>
            <w:r w:rsidRPr="00C54E5A">
              <w:rPr>
                <w:rFonts w:cs="Arial"/>
                <w:sz w:val="20"/>
                <w:lang w:eastAsia="de-DE"/>
              </w:rPr>
              <w:t xml:space="preserve"> Fachschaftskonferenzen, regionale</w:t>
            </w:r>
            <w:r>
              <w:rPr>
                <w:rFonts w:cs="Arial"/>
                <w:sz w:val="20"/>
                <w:lang w:eastAsia="de-DE"/>
              </w:rPr>
              <w:t>n</w:t>
            </w:r>
            <w:r w:rsidRPr="00C54E5A">
              <w:rPr>
                <w:rFonts w:cs="Arial"/>
                <w:sz w:val="20"/>
                <w:lang w:eastAsia="de-DE"/>
              </w:rPr>
              <w:t xml:space="preserve"> und kantonale</w:t>
            </w:r>
            <w:r>
              <w:rPr>
                <w:rFonts w:cs="Arial"/>
                <w:sz w:val="20"/>
                <w:lang w:eastAsia="de-DE"/>
              </w:rPr>
              <w:t>n</w:t>
            </w:r>
            <w:r w:rsidRPr="00C54E5A">
              <w:rPr>
                <w:rFonts w:cs="Arial"/>
                <w:sz w:val="20"/>
                <w:lang w:eastAsia="de-DE"/>
              </w:rPr>
              <w:t xml:space="preserve"> Arbeitsgruppen</w:t>
            </w:r>
          </w:p>
          <w:p w:rsidR="0093064A" w:rsidRPr="008F5D28" w:rsidRDefault="00AF3AE3" w:rsidP="008F5D28">
            <w:pPr>
              <w:spacing w:before="60" w:after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A4AF4" w:rsidRPr="00B70383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A4AF4" w:rsidRPr="00B70383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46296">
        <w:trPr>
          <w:trHeight w:val="563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Default="004D2C37" w:rsidP="00D478B5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Pr="00A75B5A" w:rsidRDefault="004D2C37" w:rsidP="00B7038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A75B5A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D549D" w:rsidRPr="00B70383" w:rsidRDefault="004D2C37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 -V</w:t>
            </w:r>
          </w:p>
        </w:tc>
      </w:tr>
      <w:tr w:rsidR="00DC7B8B" w:rsidTr="00646296">
        <w:trPr>
          <w:trHeight w:val="563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4D2C37" w:rsidP="00C54E5A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3</w:t>
            </w:r>
            <w:r>
              <w:rPr>
                <w:rFonts w:cs="Arial"/>
                <w:b/>
                <w:sz w:val="20"/>
                <w:lang w:eastAsia="de-DE"/>
              </w:rPr>
              <w:br/>
              <w:t>Fachperson (Qualitätssicherung)</w:t>
            </w: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61349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46296">
        <w:trPr>
          <w:trHeight w:val="1549"/>
        </w:trPr>
        <w:tc>
          <w:tcPr>
            <w:tcW w:w="368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EF4947" w:rsidRPr="001C1871" w:rsidRDefault="004D2C37" w:rsidP="00EF4947">
            <w:pPr>
              <w:pStyle w:val="Listenabsatz"/>
              <w:numPr>
                <w:ilvl w:val="0"/>
                <w:numId w:val="19"/>
              </w:numPr>
              <w:rPr>
                <w:rFonts w:cs="Arial"/>
                <w:sz w:val="20"/>
                <w:lang w:eastAsia="de-DE"/>
              </w:rPr>
            </w:pPr>
            <w:r w:rsidRPr="001C1871">
              <w:rPr>
                <w:rFonts w:cs="Arial"/>
                <w:sz w:val="20"/>
                <w:lang w:eastAsia="de-DE"/>
              </w:rPr>
              <w:t xml:space="preserve">erfasst die eigene Arbeitszeit und hält </w:t>
            </w:r>
            <w:r>
              <w:rPr>
                <w:rFonts w:cs="Arial"/>
                <w:sz w:val="20"/>
                <w:lang w:eastAsia="de-DE"/>
              </w:rPr>
              <w:t>Vorgaben ein</w:t>
            </w:r>
          </w:p>
          <w:p w:rsidR="00EF4947" w:rsidRPr="001050FB" w:rsidRDefault="004D2C37" w:rsidP="00EF4947">
            <w:pPr>
              <w:pStyle w:val="Listenabsatz"/>
              <w:numPr>
                <w:ilvl w:val="0"/>
                <w:numId w:val="19"/>
              </w:numPr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gehört einer Q-Gruppe an, beteiligt sich an Intervision</w:t>
            </w:r>
          </w:p>
          <w:p w:rsidR="00C54E5A" w:rsidRPr="00EF4947" w:rsidRDefault="004D2C37" w:rsidP="00EF4947">
            <w:pPr>
              <w:pStyle w:val="Listenabsatz"/>
              <w:numPr>
                <w:ilvl w:val="0"/>
                <w:numId w:val="19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EF4947">
              <w:rPr>
                <w:rFonts w:cs="Arial"/>
                <w:sz w:val="20"/>
                <w:lang w:eastAsia="de-DE"/>
              </w:rPr>
              <w:t>besucht Weiterbildung oder Supervision</w:t>
            </w:r>
          </w:p>
          <w:p w:rsidR="00EF4947" w:rsidRDefault="004D2C37" w:rsidP="00EF4947">
            <w:pPr>
              <w:pStyle w:val="Listenabsatz"/>
              <w:numPr>
                <w:ilvl w:val="0"/>
                <w:numId w:val="19"/>
              </w:numPr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l</w:t>
            </w:r>
            <w:r>
              <w:rPr>
                <w:rFonts w:cs="Arial"/>
                <w:sz w:val="20"/>
                <w:lang w:eastAsia="de-DE"/>
              </w:rPr>
              <w:t>iest Fachliteratur</w:t>
            </w:r>
          </w:p>
          <w:p w:rsidR="00D73BC2" w:rsidRPr="00C54E5A" w:rsidRDefault="004D2C37" w:rsidP="00EF4947">
            <w:pPr>
              <w:pStyle w:val="Listenabsatz"/>
              <w:numPr>
                <w:ilvl w:val="0"/>
                <w:numId w:val="19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engagiert sich</w:t>
            </w:r>
            <w:r w:rsidRPr="00C54E5A">
              <w:rPr>
                <w:rFonts w:cs="Arial"/>
                <w:sz w:val="20"/>
                <w:lang w:eastAsia="de-DE"/>
              </w:rPr>
              <w:t xml:space="preserve"> in beruflichen Fachverbänden</w:t>
            </w:r>
          </w:p>
          <w:p w:rsidR="00FA4AF4" w:rsidRPr="00A44EA2" w:rsidRDefault="00AF3AE3" w:rsidP="00891722">
            <w:pPr>
              <w:pStyle w:val="Listenabsatz"/>
              <w:spacing w:before="60" w:after="60"/>
              <w:ind w:left="142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58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A4AF4" w:rsidRPr="00B70383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FA4AF4" w:rsidRPr="00B70383" w:rsidRDefault="00AF3AE3" w:rsidP="00B7038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B70383" w:rsidRPr="008578B9" w:rsidRDefault="00AF3AE3" w:rsidP="00B70383">
      <w:pPr>
        <w:rPr>
          <w:rFonts w:cs="Arial"/>
          <w:sz w:val="24"/>
          <w:szCs w:val="24"/>
          <w:lang w:eastAsia="de-DE"/>
        </w:rPr>
      </w:pPr>
    </w:p>
    <w:p w:rsidR="00A16C31" w:rsidRPr="008578B9" w:rsidRDefault="00AF3AE3" w:rsidP="00B70383">
      <w:pPr>
        <w:rPr>
          <w:rFonts w:cs="Arial"/>
          <w:sz w:val="24"/>
          <w:szCs w:val="24"/>
          <w:lang w:eastAsia="de-DE"/>
        </w:rPr>
      </w:pPr>
    </w:p>
    <w:p w:rsidR="00B70383" w:rsidRPr="00B70383" w:rsidRDefault="004D2C37" w:rsidP="00B70383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:rsidR="00353D12" w:rsidRDefault="00AF3AE3" w:rsidP="00353D12">
      <w:pPr>
        <w:rPr>
          <w:rFonts w:cs="Arial"/>
          <w:sz w:val="24"/>
          <w:szCs w:val="24"/>
          <w:lang w:eastAsia="de-D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51"/>
        <w:gridCol w:w="4710"/>
        <w:gridCol w:w="800"/>
      </w:tblGrid>
      <w:tr w:rsidR="00DC7B8B" w:rsidTr="008038AD">
        <w:trPr>
          <w:trHeight w:val="671"/>
        </w:trPr>
        <w:tc>
          <w:tcPr>
            <w:tcW w:w="35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54E5A" w:rsidRPr="00B70383" w:rsidRDefault="004D2C37" w:rsidP="008038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54E5A" w:rsidRPr="00C54E5A" w:rsidRDefault="004D2C37" w:rsidP="008038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C54E5A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 w:themeFill="background1" w:themeFillShade="D9"/>
          </w:tcPr>
          <w:p w:rsidR="00C54E5A" w:rsidRPr="002E73F3" w:rsidRDefault="004D2C37" w:rsidP="008038AD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 - V</w:t>
            </w:r>
          </w:p>
        </w:tc>
      </w:tr>
      <w:tr w:rsidR="00DC7B8B" w:rsidTr="008038AD">
        <w:trPr>
          <w:trHeight w:val="671"/>
        </w:trPr>
        <w:tc>
          <w:tcPr>
            <w:tcW w:w="35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Pr="00C54E5A" w:rsidRDefault="004D2C37" w:rsidP="00C54E5A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C54E5A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:rsidR="00C54E5A" w:rsidRPr="00C54E5A" w:rsidRDefault="004D2C37" w:rsidP="00A046CB">
            <w:pPr>
              <w:numPr>
                <w:ilvl w:val="0"/>
                <w:numId w:val="9"/>
              </w:numPr>
              <w:spacing w:before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ist ein/e eigenständige/r Teamplayer/in und setzt sich für die gemeinsame Zielerreichung ein</w:t>
            </w:r>
          </w:p>
          <w:p w:rsidR="00A75B5A" w:rsidRDefault="004D2C37" w:rsidP="00A046CB">
            <w:pPr>
              <w:numPr>
                <w:ilvl w:val="0"/>
                <w:numId w:val="9"/>
              </w:numPr>
              <w:spacing w:before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:rsidR="00C54E5A" w:rsidRPr="00A75B5A" w:rsidRDefault="004D2C37" w:rsidP="00A046CB">
            <w:pPr>
              <w:numPr>
                <w:ilvl w:val="0"/>
                <w:numId w:val="9"/>
              </w:numPr>
              <w:spacing w:before="60"/>
              <w:rPr>
                <w:rFonts w:cs="Arial"/>
                <w:sz w:val="20"/>
                <w:lang w:eastAsia="de-DE"/>
              </w:rPr>
            </w:pPr>
            <w:r w:rsidRPr="00A75B5A">
              <w:rPr>
                <w:rFonts w:cs="Arial"/>
                <w:sz w:val="20"/>
                <w:lang w:eastAsia="de-DE"/>
              </w:rPr>
              <w:t>geht konstruktiv mit Konflikten um</w:t>
            </w:r>
          </w:p>
          <w:p w:rsidR="00A046CB" w:rsidRDefault="004D2C37" w:rsidP="00A046CB">
            <w:pPr>
              <w:pStyle w:val="Listenabsatz"/>
              <w:numPr>
                <w:ilvl w:val="0"/>
                <w:numId w:val="9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zeigt</w:t>
            </w:r>
            <w:r w:rsidRPr="00C54E5A">
              <w:rPr>
                <w:rFonts w:cs="Arial"/>
                <w:sz w:val="20"/>
                <w:lang w:eastAsia="de-DE"/>
              </w:rPr>
              <w:t xml:space="preserve"> Einfühlungsvermögen</w:t>
            </w:r>
            <w:r>
              <w:rPr>
                <w:rFonts w:cs="Arial"/>
                <w:sz w:val="20"/>
                <w:lang w:eastAsia="de-DE"/>
              </w:rPr>
              <w:t xml:space="preserve"> und</w:t>
            </w:r>
            <w:r w:rsidRPr="00C54E5A">
              <w:rPr>
                <w:rFonts w:cs="Arial"/>
                <w:sz w:val="20"/>
                <w:lang w:eastAsia="de-DE"/>
              </w:rPr>
              <w:t xml:space="preserve"> Loyalität</w:t>
            </w:r>
          </w:p>
          <w:p w:rsidR="00C54E5A" w:rsidRDefault="00AF3AE3" w:rsidP="00C54E5A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47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Default="00AF3AE3" w:rsidP="008038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Default="00AF3AE3" w:rsidP="008038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8038AD">
        <w:tc>
          <w:tcPr>
            <w:tcW w:w="35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Pr="00C54E5A" w:rsidRDefault="004D2C37" w:rsidP="00C54E5A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C54E5A">
              <w:rPr>
                <w:rFonts w:cs="Arial"/>
                <w:b/>
                <w:sz w:val="20"/>
                <w:lang w:eastAsia="de-DE"/>
              </w:rPr>
              <w:t>Kommunikation</w:t>
            </w:r>
          </w:p>
          <w:p w:rsidR="00C54E5A" w:rsidRPr="00C54E5A" w:rsidRDefault="004D2C37" w:rsidP="00C54E5A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kommuniziert authentisch und transparent</w:t>
            </w:r>
          </w:p>
          <w:p w:rsidR="00C54E5A" w:rsidRDefault="004D2C37" w:rsidP="00C54E5A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baut einen direkten Bezug zum Gegenüber auf</w:t>
            </w:r>
          </w:p>
          <w:p w:rsidR="00C54E5A" w:rsidRDefault="004D2C37" w:rsidP="00C54E5A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drückt sich schriftlich und mündlich situations- und adressatengerecht aus</w:t>
            </w:r>
          </w:p>
          <w:p w:rsidR="00C54E5A" w:rsidRPr="00C54E5A" w:rsidRDefault="00AF3AE3" w:rsidP="00C54E5A">
            <w:pPr>
              <w:spacing w:before="60" w:after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Pr="00B70383" w:rsidRDefault="00AF3AE3" w:rsidP="008038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4E5A" w:rsidRPr="00B70383" w:rsidRDefault="00AF3AE3" w:rsidP="008038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54E5A" w:rsidRDefault="00AF3AE3" w:rsidP="00353D12">
      <w:pPr>
        <w:rPr>
          <w:rFonts w:cs="Arial"/>
          <w:sz w:val="24"/>
          <w:szCs w:val="24"/>
          <w:lang w:eastAsia="de-DE"/>
        </w:rPr>
      </w:pPr>
    </w:p>
    <w:p w:rsidR="00C54E5A" w:rsidRDefault="004D2C37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:rsidR="008940CD" w:rsidRDefault="004D2C37" w:rsidP="00F36EB1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:rsidR="00497A25" w:rsidRDefault="00AF3AE3" w:rsidP="00F36EB1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DC7B8B" w:rsidTr="00C82CC7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FD7344" w:rsidRDefault="004D2C37" w:rsidP="00C82CC7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4D2C37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82CC7" w:rsidRPr="00D20BA2" w:rsidRDefault="004D2C37" w:rsidP="00972F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DC7B8B" w:rsidTr="00661349">
        <w:tc>
          <w:tcPr>
            <w:tcW w:w="3653" w:type="dxa"/>
            <w:shd w:val="clear" w:color="auto" w:fill="auto"/>
          </w:tcPr>
          <w:p w:rsidR="00FA4AF4" w:rsidRDefault="004D2C37" w:rsidP="000E0C21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:rsidR="00FA4AF4" w:rsidRPr="00C54E5A" w:rsidRDefault="004D2C37" w:rsidP="00C54E5A">
            <w:pPr>
              <w:pStyle w:val="Listenabsatz"/>
              <w:numPr>
                <w:ilvl w:val="0"/>
                <w:numId w:val="2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reflektiert eigene Verhaltensmuster und Vorgehensweisen regelmässig</w:t>
            </w:r>
          </w:p>
          <w:p w:rsidR="00FA4AF4" w:rsidRDefault="004D2C37" w:rsidP="00C54E5A">
            <w:pPr>
              <w:pStyle w:val="Listenabsatz"/>
              <w:numPr>
                <w:ilvl w:val="0"/>
                <w:numId w:val="2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  <w:p w:rsidR="00C54E5A" w:rsidRPr="00C54E5A" w:rsidRDefault="00AF3AE3" w:rsidP="00646296">
            <w:pPr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819" w:type="dxa"/>
            <w:shd w:val="clear" w:color="auto" w:fill="auto"/>
          </w:tcPr>
          <w:p w:rsidR="00FA4AF4" w:rsidRPr="000E0C21" w:rsidRDefault="00AF3AE3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FA4AF4" w:rsidRPr="000E0C21" w:rsidRDefault="00AF3AE3" w:rsidP="000E0C21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c>
          <w:tcPr>
            <w:tcW w:w="3653" w:type="dxa"/>
            <w:shd w:val="clear" w:color="auto" w:fill="auto"/>
          </w:tcPr>
          <w:p w:rsidR="00FA4AF4" w:rsidRPr="00CD549D" w:rsidRDefault="004D2C37" w:rsidP="009830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CD549D"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:rsidR="00FA4AF4" w:rsidRPr="00C54E5A" w:rsidRDefault="004D2C37" w:rsidP="00C54E5A">
            <w:pPr>
              <w:pStyle w:val="Listenabsatz"/>
              <w:numPr>
                <w:ilvl w:val="0"/>
                <w:numId w:val="2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:rsidR="00FA4AF4" w:rsidRPr="00646296" w:rsidRDefault="004D2C37" w:rsidP="00C54E5A">
            <w:pPr>
              <w:pStyle w:val="Listenabsatz"/>
              <w:numPr>
                <w:ilvl w:val="0"/>
                <w:numId w:val="2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agiert offen und flexibel bei Veränderungen und</w:t>
            </w:r>
            <w:r>
              <w:rPr>
                <w:rFonts w:cs="Arial"/>
                <w:sz w:val="20"/>
                <w:lang w:eastAsia="de-DE"/>
              </w:rPr>
              <w:t xml:space="preserve"> ist interessiert an</w:t>
            </w:r>
            <w:r w:rsidRPr="00C54E5A">
              <w:rPr>
                <w:rFonts w:cs="Arial"/>
                <w:sz w:val="20"/>
                <w:lang w:eastAsia="de-DE"/>
              </w:rPr>
              <w:t xml:space="preserve"> neuen Erkenntnissen</w:t>
            </w:r>
          </w:p>
          <w:p w:rsidR="00646296" w:rsidRPr="00646296" w:rsidRDefault="00AF3AE3" w:rsidP="00646296">
            <w:pPr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4819" w:type="dxa"/>
            <w:shd w:val="clear" w:color="auto" w:fill="auto"/>
          </w:tcPr>
          <w:p w:rsidR="00FA4AF4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FA4AF4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c>
          <w:tcPr>
            <w:tcW w:w="3653" w:type="dxa"/>
            <w:shd w:val="clear" w:color="auto" w:fill="auto"/>
          </w:tcPr>
          <w:p w:rsidR="00FA4AF4" w:rsidRPr="00CD549D" w:rsidRDefault="004D2C37" w:rsidP="0076194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CD549D">
              <w:rPr>
                <w:rFonts w:cs="Arial"/>
                <w:b/>
                <w:sz w:val="20"/>
                <w:lang w:eastAsia="de-DE"/>
              </w:rPr>
              <w:t>Leistungsmotivation</w:t>
            </w:r>
          </w:p>
          <w:p w:rsidR="00FA4AF4" w:rsidRPr="00C54E5A" w:rsidRDefault="004D2C37" w:rsidP="00C54E5A">
            <w:pPr>
              <w:pStyle w:val="Listenabsatz"/>
              <w:numPr>
                <w:ilvl w:val="0"/>
                <w:numId w:val="2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zeigt hohes Engagement und Eigeninitiative für die Aufgabe</w:t>
            </w:r>
          </w:p>
          <w:p w:rsidR="00FA4AF4" w:rsidRPr="00C54E5A" w:rsidRDefault="004D2C37" w:rsidP="00C54E5A">
            <w:pPr>
              <w:pStyle w:val="Listenabsatz"/>
              <w:numPr>
                <w:ilvl w:val="0"/>
                <w:numId w:val="2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:rsidR="00A046CB" w:rsidRPr="00A046CB" w:rsidRDefault="004D2C37" w:rsidP="00C54E5A">
            <w:pPr>
              <w:pStyle w:val="Listenabsatz"/>
              <w:numPr>
                <w:ilvl w:val="0"/>
                <w:numId w:val="22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C54E5A">
              <w:rPr>
                <w:rFonts w:cs="Arial"/>
                <w:sz w:val="20"/>
                <w:lang w:eastAsia="de-DE"/>
              </w:rPr>
              <w:t xml:space="preserve">hält auch bei starker Belastung ein hohes Leistungsniveau </w:t>
            </w:r>
          </w:p>
          <w:p w:rsidR="00FA4AF4" w:rsidRPr="00646296" w:rsidRDefault="004D2C37" w:rsidP="00C54E5A">
            <w:pPr>
              <w:pStyle w:val="Listenabsatz"/>
              <w:numPr>
                <w:ilvl w:val="0"/>
                <w:numId w:val="22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ist verlässlich</w:t>
            </w:r>
          </w:p>
          <w:p w:rsidR="00646296" w:rsidRPr="00646296" w:rsidRDefault="00AF3AE3" w:rsidP="00646296">
            <w:pPr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4819" w:type="dxa"/>
            <w:shd w:val="clear" w:color="auto" w:fill="auto"/>
          </w:tcPr>
          <w:p w:rsidR="00FA4AF4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FA4AF4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D84033" w:rsidRPr="00D84033" w:rsidRDefault="004D2C37" w:rsidP="00F36EB1">
      <w:pPr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:rsidR="00D84033" w:rsidRDefault="00AF3AE3" w:rsidP="00F36EB1"/>
    <w:tbl>
      <w:tblPr>
        <w:tblStyle w:val="Tabellenraster1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DC7B8B" w:rsidTr="008038AD">
        <w:tc>
          <w:tcPr>
            <w:tcW w:w="2795" w:type="dxa"/>
            <w:shd w:val="clear" w:color="auto" w:fill="D9D9D9" w:themeFill="background1" w:themeFillShade="D9"/>
          </w:tcPr>
          <w:p w:rsidR="00646296" w:rsidRPr="00646296" w:rsidRDefault="004D2C37" w:rsidP="00646296">
            <w:pPr>
              <w:spacing w:before="60" w:after="60"/>
              <w:rPr>
                <w:b/>
              </w:rPr>
            </w:pPr>
            <w:r w:rsidRPr="00646296"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646296" w:rsidRPr="00646296" w:rsidRDefault="004D2C37" w:rsidP="00646296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646296" w:rsidRPr="00646296" w:rsidRDefault="004D2C37" w:rsidP="00646296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646296" w:rsidRPr="00646296" w:rsidRDefault="004D2C37" w:rsidP="00646296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I – V</w:t>
            </w:r>
          </w:p>
        </w:tc>
      </w:tr>
      <w:tr w:rsidR="00DC7B8B" w:rsidTr="008038AD">
        <w:trPr>
          <w:trHeight w:val="1000"/>
        </w:trPr>
        <w:tc>
          <w:tcPr>
            <w:tcW w:w="2795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</w:tr>
      <w:tr w:rsidR="00DC7B8B" w:rsidTr="008038AD">
        <w:trPr>
          <w:trHeight w:val="985"/>
        </w:trPr>
        <w:tc>
          <w:tcPr>
            <w:tcW w:w="2795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</w:tr>
      <w:tr w:rsidR="00DC7B8B" w:rsidTr="008038AD">
        <w:trPr>
          <w:trHeight w:val="985"/>
        </w:trPr>
        <w:tc>
          <w:tcPr>
            <w:tcW w:w="2795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646296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Default="004D2C37" w:rsidP="00983076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>4. G</w:t>
      </w:r>
      <w:r>
        <w:rPr>
          <w:rFonts w:cs="Arial"/>
          <w:b/>
          <w:sz w:val="24"/>
          <w:szCs w:val="24"/>
          <w:lang w:eastAsia="de-DE"/>
        </w:rPr>
        <w:t xml:space="preserve">esamtbeurteilung </w:t>
      </w:r>
      <w:r w:rsidRPr="00C82CC7">
        <w:rPr>
          <w:rFonts w:cs="Arial"/>
          <w:b/>
          <w:sz w:val="24"/>
          <w:szCs w:val="24"/>
          <w:lang w:eastAsia="de-DE"/>
        </w:rPr>
        <w:t>der Leistung</w:t>
      </w:r>
    </w:p>
    <w:p w:rsidR="00BE2F97" w:rsidRPr="00646296" w:rsidRDefault="00AF3AE3" w:rsidP="00983076">
      <w:pPr>
        <w:rPr>
          <w:rFonts w:cs="Arial"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DC7B8B" w:rsidTr="00A16C31">
        <w:trPr>
          <w:trHeight w:hRule="exact" w:val="964"/>
        </w:trPr>
        <w:tc>
          <w:tcPr>
            <w:tcW w:w="1857" w:type="dxa"/>
          </w:tcPr>
          <w:p w:rsidR="00983076" w:rsidRPr="000026FD" w:rsidRDefault="00AF3AE3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.5pt;margin-top:.2pt;width:42.5pt;height:49.4pt;z-index:251658240;mso-wrap-distance-top:2.85pt">
                  <v:imagedata r:id="rId12" o:title=""/>
                  <w10:wrap type="topAndBottom"/>
                </v:shape>
                <o:OLEObject Type="Embed" ProgID="Visio.Drawing.11" ShapeID="_x0000_s1030" DrawAspect="Content" ObjectID="_1674911061" r:id="rId13"/>
              </w:object>
            </w:r>
            <w:r w:rsidR="004D2C37" w:rsidRPr="000026FD">
              <w:rPr>
                <w:color w:val="000000"/>
                <w:szCs w:val="22"/>
              </w:rPr>
              <w:fldChar w:fldCharType="begin"/>
            </w:r>
            <w:r w:rsidR="004D2C37" w:rsidRPr="000026FD">
              <w:rPr>
                <w:color w:val="000000"/>
                <w:szCs w:val="22"/>
              </w:rPr>
              <w:instrText xml:space="preserve">  </w:instrText>
            </w:r>
            <w:r w:rsidR="004D2C37"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:rsidR="00983076" w:rsidRPr="000026FD" w:rsidRDefault="00AF3AE3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6" type="#_x0000_t75" style="width:43pt;height:43pt">
                  <v:imagedata r:id="rId14" o:title=""/>
                </v:shape>
              </w:pict>
            </w:r>
          </w:p>
        </w:tc>
        <w:tc>
          <w:tcPr>
            <w:tcW w:w="1843" w:type="dxa"/>
          </w:tcPr>
          <w:p w:rsidR="00983076" w:rsidRPr="000026FD" w:rsidRDefault="00AF3AE3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7" type="#_x0000_t75" style="width:43pt;height:43pt">
                  <v:imagedata r:id="rId15" o:title=""/>
                </v:shape>
              </w:pict>
            </w:r>
          </w:p>
        </w:tc>
        <w:tc>
          <w:tcPr>
            <w:tcW w:w="1842" w:type="dxa"/>
          </w:tcPr>
          <w:p w:rsidR="00983076" w:rsidRPr="000026FD" w:rsidRDefault="00AF3AE3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8" type="#_x0000_t75" style="width:43pt;height:42pt">
                  <v:imagedata r:id="rId16" o:title=""/>
                </v:shape>
              </w:pict>
            </w:r>
          </w:p>
        </w:tc>
        <w:tc>
          <w:tcPr>
            <w:tcW w:w="1843" w:type="dxa"/>
          </w:tcPr>
          <w:p w:rsidR="00983076" w:rsidRPr="000026FD" w:rsidRDefault="00AF3AE3" w:rsidP="00983076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9" type="#_x0000_t75" style="width:49.5pt;height:40.5pt">
                  <v:imagedata r:id="rId17" o:title=""/>
                </v:shape>
              </w:pict>
            </w:r>
          </w:p>
        </w:tc>
      </w:tr>
      <w:tr w:rsidR="00DC7B8B" w:rsidTr="00661349">
        <w:tc>
          <w:tcPr>
            <w:tcW w:w="1857" w:type="dxa"/>
            <w:shd w:val="clear" w:color="auto" w:fill="auto"/>
          </w:tcPr>
          <w:p w:rsidR="00983076" w:rsidRPr="000026FD" w:rsidRDefault="00AF3AE3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4D2C37" w:rsidRPr="000026FD">
              <w:rPr>
                <w:color w:val="000000"/>
                <w:szCs w:val="22"/>
              </w:rPr>
              <w:tab/>
            </w:r>
            <w:r w:rsidR="004D2C37" w:rsidRPr="000026FD">
              <w:rPr>
                <w:b/>
                <w:bCs/>
                <w:color w:val="000000"/>
                <w:szCs w:val="22"/>
              </w:rPr>
              <w:t>I</w:t>
            </w:r>
            <w:r w:rsidR="004D2C37" w:rsidRPr="000026FD">
              <w:rPr>
                <w:color w:val="000000"/>
                <w:szCs w:val="22"/>
              </w:rPr>
              <w:br/>
            </w:r>
            <w:r w:rsidR="004D2C37"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auto"/>
          </w:tcPr>
          <w:p w:rsidR="00983076" w:rsidRPr="000026FD" w:rsidRDefault="00AF3AE3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4D2C37" w:rsidRPr="000026FD">
              <w:rPr>
                <w:color w:val="000000"/>
                <w:szCs w:val="22"/>
              </w:rPr>
              <w:tab/>
            </w:r>
            <w:r w:rsidR="004D2C37" w:rsidRPr="000026FD">
              <w:rPr>
                <w:b/>
                <w:bCs/>
                <w:color w:val="000000"/>
                <w:szCs w:val="22"/>
              </w:rPr>
              <w:t>II</w:t>
            </w:r>
            <w:r w:rsidR="004D2C37" w:rsidRPr="000026FD">
              <w:rPr>
                <w:color w:val="000000"/>
                <w:szCs w:val="22"/>
              </w:rPr>
              <w:br/>
            </w:r>
            <w:r w:rsidR="004D2C37"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auto"/>
          </w:tcPr>
          <w:p w:rsidR="00983076" w:rsidRPr="000026FD" w:rsidRDefault="00AF3AE3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4D2C37" w:rsidRPr="000026FD">
              <w:rPr>
                <w:color w:val="000000"/>
                <w:szCs w:val="22"/>
              </w:rPr>
              <w:tab/>
            </w:r>
            <w:r w:rsidR="004D2C37" w:rsidRPr="000026FD">
              <w:rPr>
                <w:b/>
                <w:bCs/>
                <w:color w:val="000000"/>
                <w:szCs w:val="22"/>
              </w:rPr>
              <w:t>III</w:t>
            </w:r>
            <w:r w:rsidR="004D2C37" w:rsidRPr="000026FD">
              <w:rPr>
                <w:color w:val="000000"/>
                <w:szCs w:val="22"/>
              </w:rPr>
              <w:br/>
            </w:r>
            <w:r w:rsidR="004D2C37" w:rsidRPr="000026FD">
              <w:rPr>
                <w:color w:val="000000"/>
                <w:sz w:val="16"/>
                <w:szCs w:val="22"/>
              </w:rPr>
              <w:t>Gut</w:t>
            </w:r>
            <w:r w:rsidR="004D2C37"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auto"/>
          </w:tcPr>
          <w:p w:rsidR="00983076" w:rsidRPr="000026FD" w:rsidRDefault="00AF3AE3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4D2C37" w:rsidRPr="000026FD">
              <w:rPr>
                <w:color w:val="000000"/>
                <w:szCs w:val="22"/>
              </w:rPr>
              <w:tab/>
            </w:r>
            <w:r w:rsidR="004D2C37" w:rsidRPr="000026FD">
              <w:rPr>
                <w:b/>
                <w:bCs/>
                <w:color w:val="000000"/>
                <w:szCs w:val="22"/>
              </w:rPr>
              <w:t>IV</w:t>
            </w:r>
            <w:r w:rsidR="004D2C37" w:rsidRPr="000026FD">
              <w:rPr>
                <w:color w:val="000000"/>
                <w:szCs w:val="22"/>
              </w:rPr>
              <w:br/>
            </w:r>
            <w:r w:rsidR="004D2C37" w:rsidRPr="000026FD">
              <w:rPr>
                <w:color w:val="000000"/>
                <w:sz w:val="16"/>
                <w:szCs w:val="22"/>
              </w:rPr>
              <w:t>Teilweise übertroffen</w:t>
            </w:r>
          </w:p>
        </w:tc>
        <w:tc>
          <w:tcPr>
            <w:tcW w:w="1843" w:type="dxa"/>
            <w:shd w:val="clear" w:color="auto" w:fill="auto"/>
          </w:tcPr>
          <w:p w:rsidR="00983076" w:rsidRPr="00983076" w:rsidRDefault="00AF3AE3" w:rsidP="00983076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D2C37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4D2C37" w:rsidRPr="000026FD">
              <w:rPr>
                <w:color w:val="000000"/>
                <w:szCs w:val="22"/>
              </w:rPr>
              <w:tab/>
            </w:r>
            <w:r w:rsidR="004D2C37" w:rsidRPr="000026FD">
              <w:rPr>
                <w:b/>
                <w:bCs/>
                <w:color w:val="000000"/>
                <w:szCs w:val="22"/>
              </w:rPr>
              <w:t>V</w:t>
            </w:r>
            <w:r w:rsidR="004D2C37" w:rsidRPr="000026FD">
              <w:rPr>
                <w:color w:val="000000"/>
                <w:szCs w:val="22"/>
              </w:rPr>
              <w:br/>
            </w:r>
            <w:r w:rsidR="004D2C37" w:rsidRPr="000026FD">
              <w:rPr>
                <w:color w:val="000000"/>
                <w:sz w:val="16"/>
                <w:szCs w:val="22"/>
              </w:rPr>
              <w:t>Deutlich übertroffen</w:t>
            </w:r>
          </w:p>
        </w:tc>
      </w:tr>
      <w:tr w:rsidR="00DC7B8B" w:rsidTr="00661349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auto"/>
          </w:tcPr>
          <w:p w:rsidR="00983076" w:rsidRPr="004E1D76" w:rsidRDefault="004D2C37" w:rsidP="00AF5981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lastRenderedPageBreak/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Default="004D2C37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:rsidR="00AE728F" w:rsidRPr="008578B9" w:rsidRDefault="00AF3AE3" w:rsidP="00983076">
      <w:pPr>
        <w:rPr>
          <w:rFonts w:cs="Arial"/>
          <w:sz w:val="24"/>
          <w:szCs w:val="24"/>
          <w:lang w:eastAsia="de-DE"/>
        </w:rPr>
      </w:pPr>
    </w:p>
    <w:tbl>
      <w:tblPr>
        <w:tblStyle w:val="Tabellenraster1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DC7B8B" w:rsidTr="008038AD">
        <w:tc>
          <w:tcPr>
            <w:tcW w:w="2795" w:type="dxa"/>
            <w:shd w:val="clear" w:color="auto" w:fill="D9D9D9" w:themeFill="background1" w:themeFillShade="D9"/>
          </w:tcPr>
          <w:p w:rsidR="00646296" w:rsidRPr="00646296" w:rsidRDefault="004D2C37" w:rsidP="008038AD">
            <w:pPr>
              <w:spacing w:before="60" w:after="60"/>
              <w:rPr>
                <w:b/>
              </w:rPr>
            </w:pPr>
            <w:r w:rsidRPr="00646296"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646296" w:rsidRPr="00646296" w:rsidRDefault="004D2C37" w:rsidP="008038AD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646296" w:rsidRPr="00646296" w:rsidRDefault="004D2C37" w:rsidP="008038AD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646296" w:rsidRPr="00646296" w:rsidRDefault="004D2C37" w:rsidP="008038AD">
            <w:pPr>
              <w:spacing w:before="60" w:after="60"/>
              <w:rPr>
                <w:b/>
                <w:sz w:val="20"/>
              </w:rPr>
            </w:pPr>
            <w:r w:rsidRPr="00646296">
              <w:rPr>
                <w:b/>
                <w:sz w:val="20"/>
              </w:rPr>
              <w:t>I – V</w:t>
            </w:r>
          </w:p>
        </w:tc>
      </w:tr>
      <w:tr w:rsidR="00DC7B8B" w:rsidTr="008038AD">
        <w:trPr>
          <w:trHeight w:val="1000"/>
        </w:trPr>
        <w:tc>
          <w:tcPr>
            <w:tcW w:w="2795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</w:tr>
      <w:tr w:rsidR="00DC7B8B" w:rsidTr="008038AD">
        <w:trPr>
          <w:trHeight w:val="985"/>
        </w:trPr>
        <w:tc>
          <w:tcPr>
            <w:tcW w:w="2795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</w:tr>
      <w:tr w:rsidR="00DC7B8B" w:rsidTr="008038AD">
        <w:trPr>
          <w:trHeight w:val="985"/>
        </w:trPr>
        <w:tc>
          <w:tcPr>
            <w:tcW w:w="2795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646296" w:rsidRPr="00646296" w:rsidRDefault="00AF3AE3" w:rsidP="008038AD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Pr="00983076" w:rsidRDefault="004D2C37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6. Zukunftsperspektiven</w:t>
      </w:r>
    </w:p>
    <w:p w:rsidR="00983076" w:rsidRPr="00983076" w:rsidRDefault="00AF3AE3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DC7B8B" w:rsidTr="00661349">
        <w:trPr>
          <w:trHeight w:val="1315"/>
        </w:trPr>
        <w:tc>
          <w:tcPr>
            <w:tcW w:w="9322" w:type="dxa"/>
            <w:shd w:val="clear" w:color="auto" w:fill="auto"/>
          </w:tcPr>
          <w:p w:rsidR="00983076" w:rsidRPr="00983076" w:rsidRDefault="004D2C37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983076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rPr>
          <w:trHeight w:val="1372"/>
        </w:trPr>
        <w:tc>
          <w:tcPr>
            <w:tcW w:w="9322" w:type="dxa"/>
            <w:shd w:val="clear" w:color="auto" w:fill="auto"/>
          </w:tcPr>
          <w:p w:rsidR="00983076" w:rsidRPr="00983076" w:rsidRDefault="004D2C37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Mittel- und langfristige Zukunftsperspektive aus Sicht der</w:t>
            </w:r>
            <w:r>
              <w:rPr>
                <w:rFonts w:cs="Arial"/>
                <w:sz w:val="20"/>
                <w:lang w:eastAsia="de-DE"/>
              </w:rPr>
              <w:t>/des Vorgesetzten bzw. des Schuldienstes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983076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Default="004D2C37" w:rsidP="00983076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7. Förderungs- und Entwicklungsmassnahmen </w:t>
      </w:r>
      <w:r w:rsidRPr="00BC69C1">
        <w:rPr>
          <w:rFonts w:cs="Arial"/>
          <w:sz w:val="18"/>
          <w:szCs w:val="18"/>
          <w:lang w:eastAsia="de-DE"/>
        </w:rPr>
        <w:t>(Schlussfolgerungen aus den Punkten 2 – 6)</w:t>
      </w:r>
    </w:p>
    <w:p w:rsidR="000B0905" w:rsidRPr="004E1D76" w:rsidRDefault="00AF3AE3" w:rsidP="00983076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DC7B8B" w:rsidTr="00661349">
        <w:trPr>
          <w:trHeight w:val="1058"/>
        </w:trPr>
        <w:tc>
          <w:tcPr>
            <w:tcW w:w="9322" w:type="dxa"/>
            <w:gridSpan w:val="3"/>
            <w:shd w:val="clear" w:color="auto" w:fill="auto"/>
          </w:tcPr>
          <w:p w:rsidR="004E1D76" w:rsidRPr="00983076" w:rsidRDefault="004D2C37" w:rsidP="00F458DA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  <w:tr w:rsidR="00DC7B8B" w:rsidTr="000E2F1C">
        <w:trPr>
          <w:trHeight w:val="553"/>
        </w:trPr>
        <w:tc>
          <w:tcPr>
            <w:tcW w:w="4786" w:type="dxa"/>
            <w:shd w:val="clear" w:color="auto" w:fill="D9D9D9"/>
          </w:tcPr>
          <w:p w:rsidR="00F127E3" w:rsidRPr="00983076" w:rsidRDefault="004D2C37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>Massnahmen im 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:rsidR="00983076" w:rsidRPr="00983076" w:rsidRDefault="004D2C37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:rsidR="00983076" w:rsidRPr="00983076" w:rsidRDefault="004D2C37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DC7B8B" w:rsidTr="00661349">
        <w:trPr>
          <w:trHeight w:val="1707"/>
        </w:trPr>
        <w:tc>
          <w:tcPr>
            <w:tcW w:w="4786" w:type="dxa"/>
            <w:shd w:val="clear" w:color="auto" w:fill="auto"/>
          </w:tcPr>
          <w:p w:rsidR="00F127E3" w:rsidRPr="00983076" w:rsidRDefault="00AF3AE3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shd w:val="clear" w:color="auto" w:fill="auto"/>
          </w:tcPr>
          <w:p w:rsidR="00F127E3" w:rsidRPr="00983076" w:rsidRDefault="00AF3AE3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shd w:val="clear" w:color="auto" w:fill="auto"/>
          </w:tcPr>
          <w:p w:rsidR="00F127E3" w:rsidRPr="00983076" w:rsidRDefault="00AF3AE3" w:rsidP="00F127E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983076" w:rsidRPr="00983076" w:rsidRDefault="004D2C37" w:rsidP="00983076">
      <w:pPr>
        <w:spacing w:before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DC7B8B" w:rsidTr="00661349">
        <w:trPr>
          <w:trHeight w:val="1736"/>
        </w:trPr>
        <w:tc>
          <w:tcPr>
            <w:tcW w:w="9322" w:type="dxa"/>
            <w:shd w:val="clear" w:color="auto" w:fill="auto"/>
          </w:tcPr>
          <w:p w:rsidR="00983076" w:rsidRPr="00983076" w:rsidRDefault="004D2C37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:rsidR="00983076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rPr>
          <w:trHeight w:val="1689"/>
        </w:trPr>
        <w:tc>
          <w:tcPr>
            <w:tcW w:w="9322" w:type="dxa"/>
            <w:shd w:val="clear" w:color="auto" w:fill="auto"/>
          </w:tcPr>
          <w:p w:rsidR="00983076" w:rsidRPr="00983076" w:rsidRDefault="004D2C37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>, was kann ich in der Zusammenarbeit noch verbessern?</w:t>
            </w:r>
          </w:p>
          <w:p w:rsidR="00983076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Pr="00983076" w:rsidRDefault="004D2C37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9. Weitere Bemerkungen</w:t>
      </w:r>
    </w:p>
    <w:p w:rsidR="00983076" w:rsidRPr="00983076" w:rsidRDefault="00AF3AE3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DC7B8B" w:rsidTr="00661349">
        <w:trPr>
          <w:trHeight w:val="2275"/>
        </w:trPr>
        <w:tc>
          <w:tcPr>
            <w:tcW w:w="9322" w:type="dxa"/>
            <w:shd w:val="clear" w:color="auto" w:fill="auto"/>
          </w:tcPr>
          <w:p w:rsidR="00983076" w:rsidRPr="00983076" w:rsidRDefault="00AF3AE3" w:rsidP="00983076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646296" w:rsidRPr="00646296" w:rsidRDefault="00AF3AE3" w:rsidP="00646296">
      <w:pPr>
        <w:pStyle w:val="berschrift3oNr"/>
        <w:rPr>
          <w:b w:val="0"/>
        </w:rPr>
      </w:pPr>
    </w:p>
    <w:p w:rsidR="00983076" w:rsidRPr="00983076" w:rsidRDefault="004D2C37" w:rsidP="00983076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10. Unterschriften</w:t>
      </w:r>
    </w:p>
    <w:p w:rsidR="00983076" w:rsidRPr="00983076" w:rsidRDefault="00AF3AE3" w:rsidP="00983076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DC7B8B" w:rsidTr="00245B7D">
        <w:tc>
          <w:tcPr>
            <w:tcW w:w="3070" w:type="dxa"/>
            <w:shd w:val="clear" w:color="auto" w:fill="D9D9D9"/>
          </w:tcPr>
          <w:p w:rsidR="00983076" w:rsidRPr="00983076" w:rsidRDefault="004D2C37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983076" w:rsidRPr="00983076" w:rsidRDefault="004D2C37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:rsidR="00983076" w:rsidRPr="00983076" w:rsidRDefault="004D2C37" w:rsidP="00983076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nverständnis mit dem Inhalt.)</w:t>
            </w:r>
          </w:p>
        </w:tc>
        <w:tc>
          <w:tcPr>
            <w:tcW w:w="1607" w:type="dxa"/>
            <w:shd w:val="clear" w:color="auto" w:fill="D9D9D9"/>
          </w:tcPr>
          <w:p w:rsidR="00983076" w:rsidRPr="00983076" w:rsidRDefault="004D2C37" w:rsidP="00983076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DC7B8B" w:rsidTr="00661349">
        <w:trPr>
          <w:trHeight w:val="699"/>
        </w:trPr>
        <w:tc>
          <w:tcPr>
            <w:tcW w:w="3070" w:type="dxa"/>
            <w:shd w:val="clear" w:color="auto" w:fill="auto"/>
          </w:tcPr>
          <w:p w:rsidR="006E514F" w:rsidRPr="00983076" w:rsidRDefault="004D2C37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auto"/>
          </w:tcPr>
          <w:p w:rsidR="006E514F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6E514F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rPr>
          <w:trHeight w:val="699"/>
        </w:trPr>
        <w:tc>
          <w:tcPr>
            <w:tcW w:w="3070" w:type="dxa"/>
            <w:shd w:val="clear" w:color="auto" w:fill="auto"/>
          </w:tcPr>
          <w:p w:rsidR="00983076" w:rsidRPr="00983076" w:rsidRDefault="004D2C37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auto"/>
          </w:tcPr>
          <w:p w:rsidR="00983076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983076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DC7B8B" w:rsidTr="00661349">
        <w:trPr>
          <w:trHeight w:val="690"/>
        </w:trPr>
        <w:tc>
          <w:tcPr>
            <w:tcW w:w="3070" w:type="dxa"/>
            <w:shd w:val="clear" w:color="auto" w:fill="auto"/>
          </w:tcPr>
          <w:p w:rsidR="00983076" w:rsidRPr="00983076" w:rsidRDefault="004D2C37" w:rsidP="000868C5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auto"/>
          </w:tcPr>
          <w:p w:rsidR="00983076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983076" w:rsidRPr="00983076" w:rsidRDefault="00AF3AE3" w:rsidP="00983076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:rsidR="00493781" w:rsidRDefault="00AF3AE3" w:rsidP="00B84AEB"/>
    <w:p w:rsidR="008578B9" w:rsidRDefault="00AF3AE3" w:rsidP="00B84AEB"/>
    <w:p w:rsidR="0080710E" w:rsidRPr="00516AEA" w:rsidRDefault="004D2C37" w:rsidP="00B84AEB">
      <w:r w:rsidRPr="00CA14B5">
        <w:t>Luzern, Dezember 2020</w:t>
      </w:r>
    </w:p>
    <w:p w:rsidR="00B97F1C" w:rsidRPr="00516AEA" w:rsidRDefault="004C7FE4" w:rsidP="0080710E">
      <w:pPr>
        <w:pStyle w:val="Fusszeile-Pfad"/>
      </w:pPr>
      <w:fldSimple w:instr=" DOCPROPERTY &quot;StmCMIdata.Dok_Lfnr&quot;\*CHARFORMAT ">
        <w:r w:rsidR="004D2C37">
          <w:t>322407</w:t>
        </w:r>
      </w:fldSimple>
      <w:bookmarkEnd w:id="4"/>
    </w:p>
    <w:sectPr w:rsidR="00B97F1C" w:rsidRPr="00516AEA" w:rsidSect="003D3E87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29C6" w:rsidRDefault="004D2C37">
      <w:r>
        <w:separator/>
      </w:r>
    </w:p>
  </w:endnote>
  <w:endnote w:type="continuationSeparator" w:id="0">
    <w:p w:rsidR="000629C6" w:rsidRDefault="004D2C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DC7B8B" w:rsidTr="003D3E87">
      <w:tc>
        <w:tcPr>
          <w:tcW w:w="6177" w:type="dxa"/>
          <w:vAlign w:val="center"/>
        </w:tcPr>
        <w:p w:rsidR="003D3E87" w:rsidRPr="00516AEA" w:rsidRDefault="004D2C37" w:rsidP="003D3E87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BFG-Beurteilungsbogen SPD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SPD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AF3AE3">
            <w:rPr>
              <w:rFonts w:cs="Arial"/>
              <w:noProof/>
              <w:sz w:val="16"/>
              <w:szCs w:val="16"/>
              <w:lang w:eastAsia="de-DE"/>
            </w:rPr>
            <w:t>2020-1926 / BFG-Beurteilungsbogen SPD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516AEA" w:rsidRDefault="004D2C37" w:rsidP="003D3E87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>
            <w:rPr>
              <w:noProof/>
              <w:sz w:val="16"/>
              <w:szCs w:val="16"/>
              <w:lang w:eastAsia="de-DE"/>
            </w:rPr>
            <w:instrText>6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 w:rsidRPr="00516AEA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>
            <w:rPr>
              <w:noProof/>
              <w:sz w:val="16"/>
              <w:szCs w:val="16"/>
              <w:lang w:eastAsia="de-DE"/>
            </w:rPr>
            <w:instrText>6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AF3AE3" w:rsidRPr="00516AEA">
            <w:rPr>
              <w:noProof/>
              <w:sz w:val="16"/>
              <w:szCs w:val="16"/>
              <w:lang w:eastAsia="de-DE"/>
            </w:rPr>
            <w:t xml:space="preserve">Seite </w:t>
          </w:r>
          <w:r w:rsidR="00AF3AE3">
            <w:rPr>
              <w:noProof/>
              <w:sz w:val="16"/>
              <w:szCs w:val="16"/>
              <w:lang w:eastAsia="de-DE"/>
            </w:rPr>
            <w:t>1</w:t>
          </w:r>
          <w:r w:rsidR="00AF3AE3" w:rsidRPr="00516AEA">
            <w:rPr>
              <w:noProof/>
              <w:sz w:val="16"/>
              <w:szCs w:val="16"/>
              <w:lang w:eastAsia="de-DE"/>
            </w:rPr>
            <w:t xml:space="preserve"> von </w:t>
          </w:r>
          <w:r w:rsidR="00AF3AE3">
            <w:rPr>
              <w:noProof/>
              <w:sz w:val="16"/>
              <w:szCs w:val="16"/>
              <w:lang w:eastAsia="de-DE"/>
            </w:rPr>
            <w:t>6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DC7B8B" w:rsidTr="003D3E87">
      <w:tc>
        <w:tcPr>
          <w:tcW w:w="6177" w:type="dxa"/>
          <w:vAlign w:val="center"/>
        </w:tcPr>
        <w:p w:rsidR="003D3E87" w:rsidRPr="00516AEA" w:rsidRDefault="00AF3AE3" w:rsidP="003D3E87">
          <w:pPr>
            <w:pStyle w:val="Fusszeile-Pfad"/>
            <w:rPr>
              <w:color w:val="auto"/>
              <w:sz w:val="12"/>
              <w:szCs w:val="12"/>
            </w:rPr>
          </w:pPr>
          <w:bookmarkStart w:id="3" w:name="FusszeileErsteSeite" w:colFirst="0" w:colLast="0"/>
        </w:p>
      </w:tc>
      <w:tc>
        <w:tcPr>
          <w:tcW w:w="2951" w:type="dxa"/>
        </w:tcPr>
        <w:p w:rsidR="003D3E87" w:rsidRPr="00516AEA" w:rsidRDefault="00AF3AE3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3"/>
  </w:tbl>
  <w:p w:rsidR="003D3E87" w:rsidRPr="00516AEA" w:rsidRDefault="00AF3AE3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Default="00AF3AE3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DC7B8B" w:rsidTr="003D3E87">
      <w:tc>
        <w:tcPr>
          <w:tcW w:w="6177" w:type="dxa"/>
          <w:vAlign w:val="center"/>
        </w:tcPr>
        <w:p w:rsidR="003D3E87" w:rsidRPr="00B97F1C" w:rsidRDefault="004D2C37" w:rsidP="003D3E87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BFG-Beurteilungsbogen SPD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SPD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AF3AE3">
            <w:rPr>
              <w:rFonts w:cs="Arial"/>
              <w:noProof/>
              <w:sz w:val="16"/>
              <w:szCs w:val="16"/>
              <w:lang w:eastAsia="de-DE"/>
            </w:rPr>
            <w:t>2020-1926 / BFG-Beurteilungsbogen SPD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3D3E87" w:rsidRPr="000A7170" w:rsidRDefault="004D2C37" w:rsidP="003D3E87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AF3AE3">
            <w:rPr>
              <w:noProof/>
              <w:sz w:val="16"/>
              <w:szCs w:val="16"/>
              <w:lang w:eastAsia="de-DE"/>
            </w:rPr>
            <w:t>6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AF3AE3">
            <w:rPr>
              <w:noProof/>
              <w:sz w:val="16"/>
              <w:szCs w:val="16"/>
              <w:lang w:eastAsia="de-DE"/>
            </w:rPr>
            <w:t>6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DC7B8B" w:rsidTr="003D3E87">
      <w:tc>
        <w:tcPr>
          <w:tcW w:w="6177" w:type="dxa"/>
          <w:vAlign w:val="center"/>
        </w:tcPr>
        <w:p w:rsidR="003D3E87" w:rsidRPr="00B97F1C" w:rsidRDefault="00AF3AE3" w:rsidP="003D3E87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:rsidR="003D3E87" w:rsidRPr="00B97F1C" w:rsidRDefault="00AF3AE3" w:rsidP="003D3E87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:rsidR="003D3E87" w:rsidRDefault="00AF3AE3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8A259C" w:rsidRDefault="004D2C37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AF3AE3">
      <w:rPr>
        <w:noProof/>
      </w:rPr>
      <w:instrText>15.02.2021, 16:18:0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AF3AE3">
      <w:rPr>
        <w:noProof/>
      </w:rPr>
      <w:t>15.02.2021, 16:18:01</w:t>
    </w:r>
    <w:r w:rsidR="00AF3AE3" w:rsidRPr="008A259C">
      <w:rPr>
        <w:noProof/>
      </w:rPr>
      <w:t xml:space="preserve">, 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Original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AF3AE3">
      <w:rPr>
        <w:noProof/>
      </w:rPr>
      <w:instrText>15.02.202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AF3AE3">
      <w:rPr>
        <w:noProof/>
      </w:rPr>
      <w:t>15.02.2021</w:t>
    </w:r>
    <w:r w:rsidR="00AF3AE3" w:rsidRPr="008A259C">
      <w:rPr>
        <w:noProof/>
      </w:rPr>
      <w:t xml:space="preserve">, 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29C6" w:rsidRDefault="004D2C37">
      <w:r>
        <w:separator/>
      </w:r>
    </w:p>
  </w:footnote>
  <w:footnote w:type="continuationSeparator" w:id="0">
    <w:p w:rsidR="000629C6" w:rsidRDefault="004D2C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516AEA" w:rsidRDefault="004D2C37" w:rsidP="003D3E87">
    <w:bookmarkStart w:id="1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1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1"/>
  </w:p>
  <w:p w:rsidR="003D3E87" w:rsidRPr="00516AEA" w:rsidRDefault="004D2C37" w:rsidP="003D3E87">
    <w:r w:rsidRPr="00516AEA">
      <w:t> </w:t>
    </w:r>
    <w:bookmarkStart w:id="2" w:name="Zertifikate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Pr="0051144A" w:rsidRDefault="00AF3AE3" w:rsidP="003D3E87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3E87" w:rsidRDefault="00AF3AE3">
    <w:pPr>
      <w:spacing w:line="20" w:lineRule="exact"/>
      <w:rPr>
        <w:sz w:val="2"/>
        <w:szCs w:val="2"/>
      </w:rPr>
    </w:pPr>
  </w:p>
  <w:p w:rsidR="003D3E87" w:rsidRPr="00473DA5" w:rsidRDefault="004D2C37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712A5"/>
    <w:multiLevelType w:val="hybridMultilevel"/>
    <w:tmpl w:val="0F2C8ECC"/>
    <w:lvl w:ilvl="0" w:tplc="3162E0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1E4A93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67C305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F2C6D5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126261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160DD2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41CDC8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D7A109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96CCBE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2" w15:restartNumberingAfterBreak="0">
    <w:nsid w:val="0C3C0E36"/>
    <w:multiLevelType w:val="hybridMultilevel"/>
    <w:tmpl w:val="C3485220"/>
    <w:lvl w:ilvl="0" w:tplc="7CC8A32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9C2227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190542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90158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676D80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092CAA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64C591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9015A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E648D4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4" w15:restartNumberingAfterBreak="0">
    <w:nsid w:val="123A5E17"/>
    <w:multiLevelType w:val="hybridMultilevel"/>
    <w:tmpl w:val="A5B483A6"/>
    <w:lvl w:ilvl="0" w:tplc="BE08E2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FF0396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2F013E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81475A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952211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33E73A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3BEA5B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6A0F7B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BF62C7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69340BF"/>
    <w:multiLevelType w:val="hybridMultilevel"/>
    <w:tmpl w:val="1BF01D56"/>
    <w:lvl w:ilvl="0" w:tplc="EB90998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73AA17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850DA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08057E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D92E8B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82C75D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9F4290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B38497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26A4ED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9293C77"/>
    <w:multiLevelType w:val="hybridMultilevel"/>
    <w:tmpl w:val="B1582594"/>
    <w:lvl w:ilvl="0" w:tplc="CABABC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E24AF0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D2652E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686958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052734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D8817D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DA26E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3429D0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91043D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375576"/>
    <w:multiLevelType w:val="hybridMultilevel"/>
    <w:tmpl w:val="43AEEA3E"/>
    <w:lvl w:ilvl="0" w:tplc="FB8A789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B3A947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38A8DA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172502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862180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FB8060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670194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C5AD5C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1BA073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9" w15:restartNumberingAfterBreak="0">
    <w:nsid w:val="3B805112"/>
    <w:multiLevelType w:val="hybridMultilevel"/>
    <w:tmpl w:val="AC665524"/>
    <w:lvl w:ilvl="0" w:tplc="BA24838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E42869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A3EE69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454A80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B76168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5F4877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DC215B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E90EDD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FB2D75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B917677"/>
    <w:multiLevelType w:val="hybridMultilevel"/>
    <w:tmpl w:val="20C0C556"/>
    <w:lvl w:ilvl="0" w:tplc="D368BC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A5049C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2D6B19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B503EF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DEC413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280F10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F1694F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A70361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ED6467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AF743E"/>
    <w:multiLevelType w:val="hybridMultilevel"/>
    <w:tmpl w:val="652CBAEA"/>
    <w:lvl w:ilvl="0" w:tplc="E616A06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FF2031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FA0878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6A2741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EA69C2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52600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8882B5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15AFAE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19E447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13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45B16187"/>
    <w:multiLevelType w:val="hybridMultilevel"/>
    <w:tmpl w:val="AABA2724"/>
    <w:lvl w:ilvl="0" w:tplc="E2E040A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6BED13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5E0533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B6ABA5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9D6342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30846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27E228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E54C39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6C05D1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6C81FD7"/>
    <w:multiLevelType w:val="hybridMultilevel"/>
    <w:tmpl w:val="6B38CF5A"/>
    <w:lvl w:ilvl="0" w:tplc="B16862A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A1C4DD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E6650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E8A773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A24076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B74204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EDC52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04C744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DB2616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643E52"/>
    <w:multiLevelType w:val="hybridMultilevel"/>
    <w:tmpl w:val="0CC098BE"/>
    <w:lvl w:ilvl="0" w:tplc="E0A007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53A43E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FFCFC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1C4B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A4C161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62E91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312C02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BE94B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3C7F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C121A4"/>
    <w:multiLevelType w:val="hybridMultilevel"/>
    <w:tmpl w:val="B09CD7EA"/>
    <w:lvl w:ilvl="0" w:tplc="3C643AE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86C5D6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DC8E32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A28FC1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0E08B2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AE8B0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E8CEE3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74A4AA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A423D1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A830E09"/>
    <w:multiLevelType w:val="hybridMultilevel"/>
    <w:tmpl w:val="57362EFC"/>
    <w:lvl w:ilvl="0" w:tplc="CE82E37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1E2C7A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A0C40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53E7E3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3C678D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F8A984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DD8179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548B2A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5A2486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58C747E"/>
    <w:multiLevelType w:val="hybridMultilevel"/>
    <w:tmpl w:val="C20E12D4"/>
    <w:lvl w:ilvl="0" w:tplc="A51ED81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422F7C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A4EA0A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8F2A35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006CEF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77C56F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3527ED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9F86BC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A609DF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7B4399A"/>
    <w:multiLevelType w:val="hybridMultilevel"/>
    <w:tmpl w:val="16AE6D8C"/>
    <w:lvl w:ilvl="0" w:tplc="E2AA333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FFE9C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C401C6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9AA447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5682AD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8385F2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7563BC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57E2CF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7562B2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954796C"/>
    <w:multiLevelType w:val="hybridMultilevel"/>
    <w:tmpl w:val="0CC8AFC6"/>
    <w:lvl w:ilvl="0" w:tplc="8C54FA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A122A2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866ED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4D26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A4C0F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974D85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2A9B7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78E0F2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7A84C9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9FD621F"/>
    <w:multiLevelType w:val="hybridMultilevel"/>
    <w:tmpl w:val="3498F288"/>
    <w:lvl w:ilvl="0" w:tplc="69D4563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CE062B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EFEE01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4C030F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3D4094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196E58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B7CAAF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716A98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32EC1D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C764CA4"/>
    <w:multiLevelType w:val="hybridMultilevel"/>
    <w:tmpl w:val="E9726944"/>
    <w:lvl w:ilvl="0" w:tplc="56CAD5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1C98F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9603EE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EB8835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A2CC63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FB64F5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81E782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77C39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58AF7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3A3DF8"/>
    <w:multiLevelType w:val="hybridMultilevel"/>
    <w:tmpl w:val="20524E4C"/>
    <w:lvl w:ilvl="0" w:tplc="BD948C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4C23E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62A7B3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51A90A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A902DB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ABEE86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DC0E0A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56AA3E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47ACC9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5354920"/>
    <w:multiLevelType w:val="hybridMultilevel"/>
    <w:tmpl w:val="398C3396"/>
    <w:lvl w:ilvl="0" w:tplc="FD12510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A0842F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CCAD22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06481A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5403B3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FC25D4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58C6D8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25E0D6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5E292B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43407F"/>
    <w:multiLevelType w:val="hybridMultilevel"/>
    <w:tmpl w:val="FCCE182E"/>
    <w:lvl w:ilvl="0" w:tplc="3BB0365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2A9AF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8083AF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086CB9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B6823B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EF4481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1F4648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3EA609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74E4C8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FEC655E"/>
    <w:multiLevelType w:val="hybridMultilevel"/>
    <w:tmpl w:val="139E17C6"/>
    <w:lvl w:ilvl="0" w:tplc="5DAE2F1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3D427F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50CEC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1E6D6D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B242DC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5CA94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3F836A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4D0E60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1EC1F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"/>
  </w:num>
  <w:num w:numId="4">
    <w:abstractNumId w:val="3"/>
  </w:num>
  <w:num w:numId="5">
    <w:abstractNumId w:val="13"/>
  </w:num>
  <w:num w:numId="6">
    <w:abstractNumId w:val="9"/>
  </w:num>
  <w:num w:numId="7">
    <w:abstractNumId w:val="4"/>
  </w:num>
  <w:num w:numId="8">
    <w:abstractNumId w:val="14"/>
  </w:num>
  <w:num w:numId="9">
    <w:abstractNumId w:val="26"/>
  </w:num>
  <w:num w:numId="10">
    <w:abstractNumId w:val="22"/>
  </w:num>
  <w:num w:numId="11">
    <w:abstractNumId w:val="25"/>
  </w:num>
  <w:num w:numId="12">
    <w:abstractNumId w:val="2"/>
  </w:num>
  <w:num w:numId="13">
    <w:abstractNumId w:val="11"/>
  </w:num>
  <w:num w:numId="14">
    <w:abstractNumId w:val="19"/>
  </w:num>
  <w:num w:numId="15">
    <w:abstractNumId w:val="23"/>
  </w:num>
  <w:num w:numId="16">
    <w:abstractNumId w:val="17"/>
  </w:num>
  <w:num w:numId="17">
    <w:abstractNumId w:val="5"/>
  </w:num>
  <w:num w:numId="18">
    <w:abstractNumId w:val="27"/>
  </w:num>
  <w:num w:numId="19">
    <w:abstractNumId w:val="10"/>
  </w:num>
  <w:num w:numId="20">
    <w:abstractNumId w:val="7"/>
  </w:num>
  <w:num w:numId="21">
    <w:abstractNumId w:val="20"/>
  </w:num>
  <w:num w:numId="22">
    <w:abstractNumId w:val="0"/>
  </w:num>
  <w:num w:numId="23">
    <w:abstractNumId w:val="21"/>
  </w:num>
  <w:num w:numId="24">
    <w:abstractNumId w:val="18"/>
  </w:num>
  <w:num w:numId="25">
    <w:abstractNumId w:val="16"/>
  </w:num>
  <w:num w:numId="26">
    <w:abstractNumId w:val="6"/>
  </w:num>
  <w:num w:numId="27">
    <w:abstractNumId w:val="15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28. September 2016"/>
    <w:docVar w:name="Date.Format.Long.dateValue" w:val="42641"/>
    <w:docVar w:name="dgnword-docGUID" w:val="{73DE270A-FCB8-4F4A-AC5D-9C8911D5B237}"/>
    <w:docVar w:name="dgnword-eventsink" w:val="319750112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DC7B8B"/>
    <w:rsid w:val="000629C6"/>
    <w:rsid w:val="004C7FE4"/>
    <w:rsid w:val="004D2C37"/>
    <w:rsid w:val="00AF3AE3"/>
    <w:rsid w:val="00B90463"/>
    <w:rsid w:val="00DC7B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;"/>
  <w15:docId w15:val="{2728724B-FDB0-4F67-987A-BD6AD6759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05679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  <w:style w:type="table" w:customStyle="1" w:styleId="Tabellenraster1">
    <w:name w:val="Tabellenraster1"/>
    <w:basedOn w:val="NormaleTabelle"/>
    <w:next w:val="Tabellenraster"/>
    <w:rsid w:val="00646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ommentarzeichen">
    <w:name w:val="annotation reference"/>
    <w:basedOn w:val="Absatz-Standardschriftart"/>
    <w:semiHidden/>
    <w:unhideWhenUsed/>
    <w:rsid w:val="00F55B0B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F55B0B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F55B0B"/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F55B0B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F55B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2.wmf"/><Relationship Id="rId17" Type="http://schemas.openxmlformats.org/officeDocument/2006/relationships/image" Target="media/image6.wmf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w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Document">eNp7v3u/jUt+cmlual6JnY1vYnFJalFAUX5BalFJZXBqSbGCvp2NT2JeemlieqqdkYGpqY0+nGujD9cJAPkaGns=</officeatwork>
</file>

<file path=customXml/item2.xml><?xml version="1.0" encoding="utf-8"?>
<officeatwork xmlns="http://schemas.officeatwork.com/CustomXMLPart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2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3.xml><?xml version="1.0" encoding="utf-8"?>
<ds:datastoreItem xmlns:ds="http://schemas.openxmlformats.org/officeDocument/2006/customXml" ds:itemID="{F43E5C61-5FB5-4AF3-A69F-2BD5254A6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6</Pages>
  <Words>835</Words>
  <Characters>5262</Characters>
  <Application>Microsoft Office Word</Application>
  <DocSecurity>4</DocSecurity>
  <Lines>43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Lehrpersonen</vt:lpstr>
      <vt:lpstr>Organisation</vt:lpstr>
    </vt:vector>
  </TitlesOfParts>
  <Manager>Sibylle Reinhard</Manager>
  <Company>Dienststelle Volksschulbildung Kanton Luzern</Company>
  <LinksUpToDate>false</LinksUpToDate>
  <CharactersWithSpaces>6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Lehrpersonen</dc:title>
  <dc:subject>Beurteilungs- und Fördergespräch</dc:subject>
  <dc:creator>Sibylle Reinhard</dc:creator>
  <cp:lastModifiedBy>Buergler Priska</cp:lastModifiedBy>
  <cp:revision>2</cp:revision>
  <cp:lastPrinted>2018-11-14T13:29:00Z</cp:lastPrinted>
  <dcterms:created xsi:type="dcterms:W3CDTF">2021-02-15T15:18:00Z</dcterms:created>
  <dcterms:modified xsi:type="dcterms:W3CDTF">2021-02-15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02.12.2020</vt:lpwstr>
  </property>
  <property fmtid="{D5CDD505-2E9C-101B-9397-08002B2CF9AE}" pid="9" name="CMIdata.Dok_DatumMMMM">
    <vt:lpwstr>2. Dezember 2020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322407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SPD</vt:lpwstr>
  </property>
  <property fmtid="{D5CDD505-2E9C-101B-9397-08002B2CF9AE}" pid="17" name="CMIdata.G_BeginnMM">
    <vt:lpwstr>15.12.2020</vt:lpwstr>
  </property>
  <property fmtid="{D5CDD505-2E9C-101B-9397-08002B2CF9AE}" pid="18" name="CMIdata.G_BeginnMMMM">
    <vt:lpwstr>15. Dezember 2020</vt:lpwstr>
  </property>
  <property fmtid="{D5CDD505-2E9C-101B-9397-08002B2CF9AE}" pid="19" name="CMIdata.G_Bemerkung">
    <vt:lpwstr>Schuldienste, SD, Logopädie, Psychomotorik, Schulpsychologie, Schulsozialarbeit</vt:lpwstr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VS Schulbetrieb I</vt:lpwstr>
  </property>
  <property fmtid="{D5CDD505-2E9C-101B-9397-08002B2CF9AE}" pid="23" name="CMIdata.G_Eroeffnungsdatum">
    <vt:lpwstr/>
  </property>
  <property fmtid="{D5CDD505-2E9C-101B-9397-08002B2CF9AE}" pid="24" name="CMIdata.G_Laufnummer">
    <vt:lpwstr>2020-1926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2.3.7 Schuldienste</vt:lpwstr>
  </property>
  <property fmtid="{D5CDD505-2E9C-101B-9397-08002B2CF9AE}" pid="27" name="CMIdata.G_SachbearbeiterKuerzel">
    <vt:lpwstr>bettina.vonholzen@lu.ch</vt:lpwstr>
  </property>
  <property fmtid="{D5CDD505-2E9C-101B-9397-08002B2CF9AE}" pid="28" name="CMIdata.G_SachbearbeiterVornameName">
    <vt:lpwstr>Bettina Von Holzen</vt:lpwstr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Schuldienste BFG-Beurteilungsbogen 2020/21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02.12.2020</vt:lpwstr>
  </property>
  <property fmtid="{D5CDD505-2E9C-101B-9397-08002B2CF9AE}" pid="65" name="StmCMIdata.Dok_DatumMMMM">
    <vt:lpwstr>2. Dezember 2020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/>
  </property>
  <property fmtid="{D5CDD505-2E9C-101B-9397-08002B2CF9AE}" pid="69" name="StmCMIdata.Dok_Lfnr">
    <vt:lpwstr>322407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SPD</vt:lpwstr>
  </property>
  <property fmtid="{D5CDD505-2E9C-101B-9397-08002B2CF9AE}" pid="73" name="StmCMIdata.G_BeginnMM">
    <vt:lpwstr>15.12.2020</vt:lpwstr>
  </property>
  <property fmtid="{D5CDD505-2E9C-101B-9397-08002B2CF9AE}" pid="74" name="StmCMIdata.G_BeginnMMMM">
    <vt:lpwstr>15. Dezember 2020</vt:lpwstr>
  </property>
  <property fmtid="{D5CDD505-2E9C-101B-9397-08002B2CF9AE}" pid="75" name="StmCMIdata.G_Bemerkung">
    <vt:lpwstr>Schuldienste, SD, Logopädie, Psychomotorik, Schulpsychologie, Schulsozialarbeit</vt:lpwstr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VS Schulbetrieb I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20-1926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2.3.7 Schuldienste</vt:lpwstr>
  </property>
  <property fmtid="{D5CDD505-2E9C-101B-9397-08002B2CF9AE}" pid="83" name="StmCMIdata.G_SachbearbeiterKuerzel">
    <vt:lpwstr>bettina.vonholzen@lu.ch</vt:lpwstr>
  </property>
  <property fmtid="{D5CDD505-2E9C-101B-9397-08002B2CF9AE}" pid="84" name="StmCMIdata.G_SachbearbeiterVornameName">
    <vt:lpwstr>Bettina Von Holzen</vt:lpwstr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Schuldienste BFG-Beurteilungsbogen 2020/21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02.12.2020</vt:lpwstr>
  </property>
  <property fmtid="{D5CDD505-2E9C-101B-9397-08002B2CF9AE}" pid="103" name="WdScmCMIdata.Dok_DatumMMMM">
    <vt:lpwstr>2. Dezember 2020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/>
  </property>
  <property fmtid="{D5CDD505-2E9C-101B-9397-08002B2CF9AE}" pid="107" name="WdScmCMIdata.Dok_Lfnr">
    <vt:lpwstr>322407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SPD</vt:lpwstr>
  </property>
  <property fmtid="{D5CDD505-2E9C-101B-9397-08002B2CF9AE}" pid="111" name="WdScmCMIdata.G_BeginnMM">
    <vt:lpwstr>15.12.2020</vt:lpwstr>
  </property>
  <property fmtid="{D5CDD505-2E9C-101B-9397-08002B2CF9AE}" pid="112" name="WdScmCMIdata.G_BeginnMMMM">
    <vt:lpwstr>15. Dezember 2020</vt:lpwstr>
  </property>
  <property fmtid="{D5CDD505-2E9C-101B-9397-08002B2CF9AE}" pid="113" name="WdScmCMIdata.G_Bemerkung">
    <vt:lpwstr>Schuldienste, SD, Logopädie, Psychomotorik, Schulpsychologie, Schulsozialarbeit</vt:lpwstr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VS Schulbetrieb I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20-1926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2.3.7 Schuldienste</vt:lpwstr>
  </property>
  <property fmtid="{D5CDD505-2E9C-101B-9397-08002B2CF9AE}" pid="121" name="WdScmCMIdata.G_SachbearbeiterKuerzel">
    <vt:lpwstr>bettina.vonholzen@lu.ch</vt:lpwstr>
  </property>
  <property fmtid="{D5CDD505-2E9C-101B-9397-08002B2CF9AE}" pid="122" name="WdScmCMIdata.G_SachbearbeiterVornameName">
    <vt:lpwstr>Bettina Von Holzen</vt:lpwstr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Schuldienste BFG-Beurteilungsbogen 2020/21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